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Heading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Heading2"/>
      </w:pPr>
      <w:r>
        <w:t>Observations and Proposals from Contributions</w:t>
      </w:r>
    </w:p>
    <w:p w14:paraId="2249E3FF" w14:textId="77777777" w:rsidR="00F850AF" w:rsidRDefault="005D0F81">
      <w:pPr>
        <w:pStyle w:val="Heading3"/>
      </w:pPr>
      <w:r>
        <w:t>Support Rel-15/16 as a basis</w:t>
      </w:r>
    </w:p>
    <w:p w14:paraId="07BC8156" w14:textId="77777777" w:rsidR="00F850AF" w:rsidRDefault="005D0F81">
      <w:pPr>
        <w:pStyle w:val="Heading6"/>
      </w:pPr>
      <w:r>
        <w:t>From [ZTE/</w:t>
      </w:r>
      <w:r>
        <w:rPr>
          <w:rFonts w:eastAsia="SimSun" w:cs="Times New Roman"/>
          <w:lang w:val="en-GB"/>
        </w:rPr>
        <w:t>Sanechips</w:t>
      </w:r>
      <w:r>
        <w:t xml:space="preserve">, 3]: </w:t>
      </w:r>
    </w:p>
    <w:p w14:paraId="65BA6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Heading6"/>
      </w:pPr>
      <w:r>
        <w:t>From [Huawei/HiSi, 5]:</w:t>
      </w:r>
    </w:p>
    <w:p w14:paraId="487C030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Heading6"/>
      </w:pPr>
      <w:r>
        <w:t>From [vivo, 8]:</w:t>
      </w:r>
    </w:p>
    <w:p w14:paraId="490BD67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Heading6"/>
      </w:pPr>
      <w:r>
        <w:t>From [Intel, 9]:</w:t>
      </w:r>
    </w:p>
    <w:p w14:paraId="6F934CB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Heading6"/>
      </w:pPr>
      <w:r>
        <w:lastRenderedPageBreak/>
        <w:t>From [InterDigital, 10]:</w:t>
      </w:r>
    </w:p>
    <w:p w14:paraId="158D276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Given the situation, other sub-agendas in FeMIMO topic (e.g., beam management for multi-TRP) are assuming Rel-15/16 beam management as a baseline.</w:t>
      </w:r>
    </w:p>
    <w:p w14:paraId="351E87F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Heading6"/>
      </w:pPr>
      <w:r>
        <w:t>From [Samsung, 14]:</w:t>
      </w:r>
    </w:p>
    <w:p w14:paraId="08C8C7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Heading6"/>
      </w:pPr>
      <w:r>
        <w:t>From [NTT Docomo, 19]:</w:t>
      </w:r>
    </w:p>
    <w:p w14:paraId="213ACF8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Heading3"/>
      </w:pPr>
      <w:r>
        <w:t>Support Rel-17 as a basis</w:t>
      </w:r>
    </w:p>
    <w:p w14:paraId="3A1A6FEB" w14:textId="77777777" w:rsidR="00F850AF" w:rsidRDefault="005D0F81">
      <w:pPr>
        <w:pStyle w:val="Heading6"/>
      </w:pPr>
      <w:r>
        <w:t>From [Futurewei, 1]:</w:t>
      </w:r>
    </w:p>
    <w:p w14:paraId="23446B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Heading6"/>
      </w:pPr>
      <w:r>
        <w:t>From [Intel, 9]:</w:t>
      </w:r>
    </w:p>
    <w:p w14:paraId="7C080C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Heading6"/>
      </w:pPr>
      <w:r>
        <w:t>From [Xiaomi, 13]:</w:t>
      </w:r>
    </w:p>
    <w:p w14:paraId="316F226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Heading6"/>
      </w:pPr>
      <w:r>
        <w:t>From [Samsung, 14]:</w:t>
      </w:r>
    </w:p>
    <w:p w14:paraId="4E476AB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Heading6"/>
        <w:rPr>
          <w:ins w:id="5" w:author="Author" w:date="1900-01-01T00:00:00Z"/>
        </w:rPr>
      </w:pPr>
      <w:ins w:id="6" w:author="Author">
        <w:r>
          <w:t>From [Ericsson, 15]:</w:t>
        </w:r>
      </w:ins>
    </w:p>
    <w:p w14:paraId="253BA904" w14:textId="77777777" w:rsidR="00F850AF" w:rsidRDefault="005D0F81">
      <w:pPr>
        <w:pStyle w:val="ListParagraph"/>
        <w:numPr>
          <w:ilvl w:val="2"/>
          <w:numId w:val="2"/>
        </w:numPr>
        <w:rPr>
          <w:ins w:id="7" w:author="Author" w:date="1900-01-01T00:00:00Z"/>
          <w:rFonts w:ascii="Arial" w:hAnsi="Arial" w:cs="Arial"/>
          <w:szCs w:val="20"/>
        </w:rPr>
      </w:pPr>
      <w:ins w:id="8" w:author="Author">
        <w:r>
          <w:rPr>
            <w:rFonts w:ascii="Arial" w:hAnsi="Arial" w:cs="Arial"/>
            <w:szCs w:val="20"/>
          </w:rPr>
          <w:t>Beam management features available up to Rel-16 as well as enhancements introduced in the Rel-17 feMIMO WI can be used for the 52.6 – 71 GHz band if beneficial for a particular deployment.</w:t>
        </w:r>
      </w:ins>
    </w:p>
    <w:p w14:paraId="7CCFD2BE" w14:textId="77777777" w:rsidR="00F850AF" w:rsidRDefault="00F850AF">
      <w:pPr>
        <w:pStyle w:val="ListParagraph"/>
        <w:numPr>
          <w:ilvl w:val="2"/>
          <w:numId w:val="2"/>
        </w:numPr>
        <w:spacing w:line="276" w:lineRule="auto"/>
        <w:rPr>
          <w:del w:id="9" w:author="Author"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Heading2"/>
      </w:pPr>
      <w:r>
        <w:lastRenderedPageBreak/>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ZTE/Sanechips, Huawei/HiSilicon,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ListParagraph"/>
              <w:numPr>
                <w:ilvl w:val="0"/>
                <w:numId w:val="17"/>
              </w:numPr>
              <w:snapToGrid w:val="0"/>
              <w:rPr>
                <w:rFonts w:ascii="Arial" w:hAnsi="Arial" w:cs="Arial"/>
                <w:b/>
                <w:sz w:val="18"/>
                <w:szCs w:val="20"/>
              </w:rPr>
            </w:pPr>
            <w:r>
              <w:rPr>
                <w:rFonts w:ascii="Arial" w:hAnsi="Arial" w:cs="Arial"/>
                <w:bCs/>
                <w:sz w:val="18"/>
                <w:szCs w:val="20"/>
              </w:rPr>
              <w:t>Futurewei,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Heading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Heading3"/>
      </w:pPr>
      <w:r>
        <w:t>Proposal 1</w:t>
      </w:r>
    </w:p>
    <w:p w14:paraId="0F3CAA6A" w14:textId="77777777" w:rsidR="00F850AF" w:rsidRDefault="005D0F81">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25625FB4" w14:textId="77777777" w:rsidR="00F850AF" w:rsidRDefault="005D0F81">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FeMIMO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Mod] Based on Futurewei’s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lastRenderedPageBreak/>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In our paper we made the below observation supporting Rel-17 beam management. In our view, toward the end of the work item, we can check what features and progress has been made in the Rel-17 feMIMO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Beam management features available up to Rel-16 as well as enhancements introduced in the Rel-17 feMIMO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tdoc, Rel-17 beam management is mainly targeting FR2 enhancement, so it’s more straightforward to use it as baseline here. Also, Rel-17 FeMIMO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While Rel-17 FeMIMO started for several meetings, I don’t think Rel-17 FeMIMO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C350837" w14:textId="77777777" w:rsidR="00F850AF" w:rsidRDefault="005D0F81">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Malgun Gothic" w:hAnsi="Arial"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lastRenderedPageBreak/>
              <w:t>ZTE, Sanechips</w:t>
            </w:r>
          </w:p>
        </w:tc>
        <w:tc>
          <w:tcPr>
            <w:tcW w:w="8460" w:type="dxa"/>
          </w:tcPr>
          <w:p w14:paraId="61AD570B"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FeMIMO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Please check the updated proposal 1 based on the comments from Futurewei, Ericsson and Samsung.</w:t>
            </w:r>
          </w:p>
        </w:tc>
      </w:tr>
      <w:tr w:rsidR="00F850AF" w14:paraId="1AF866CF" w14:textId="77777777">
        <w:trPr>
          <w:ins w:id="16" w:author="Author" w:date="1900-01-01T00:00:00Z"/>
        </w:trPr>
        <w:tc>
          <w:tcPr>
            <w:tcW w:w="1525" w:type="dxa"/>
          </w:tcPr>
          <w:p w14:paraId="2C83C80E" w14:textId="77777777" w:rsidR="00F850AF" w:rsidRDefault="005D0F81">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569E88F1" w14:textId="77777777" w:rsidR="00F850AF" w:rsidRDefault="005D0F81">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feMIMO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FeMIMO to above 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FeMIMO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am not sure why proposal 1 is not very clear. Current beam management was designed assuming FR1 and/or FR2 operation. If we don’t define related parameters/values e.g., timeDurationForQCL for Rel-15/16, Rel-15/16 beam management will not work. For Rel-17 FeMIMO, the proposal 1 proposes to support Rel-17 FeMIMO, however, some Rel-17 FeMIMO feature may not be applicable to NR in 52.6-71GHz as Rel-17 FeMIMO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r>
              <w:rPr>
                <w:rFonts w:ascii="Arial" w:hAnsi="Arial" w:cs="Arial"/>
                <w:sz w:val="18"/>
                <w:szCs w:val="20"/>
              </w:rPr>
              <w:lastRenderedPageBreak/>
              <w:t>Convida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We are fine with using Rel15/16 as baseline for beam management for NR from 52.6 GHz to 71 GHz. Agreed Rel-17 FeMIMO WID for beam management can be considered and supported as well.</w:t>
            </w:r>
            <w:r>
              <w:rPr>
                <w:rFonts w:ascii="Arial" w:eastAsia="Malgun Gothic"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Malgun Gothic" w:hAnsi="Arial" w:cs="Arial"/>
          <w:szCs w:val="20"/>
        </w:rPr>
      </w:pPr>
    </w:p>
    <w:p w14:paraId="58DEDB2C" w14:textId="77777777" w:rsidR="00F850AF" w:rsidRDefault="005D0F81">
      <w:pPr>
        <w:pStyle w:val="Heading3"/>
      </w:pPr>
      <w:r>
        <w:t>Conclusions from GTW Session</w:t>
      </w:r>
    </w:p>
    <w:p w14:paraId="788B1EF1"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0C2EFC57" w14:textId="77777777" w:rsidR="00F850AF" w:rsidRDefault="005D0F81">
      <w:pPr>
        <w:rPr>
          <w:rFonts w:ascii="Times" w:eastAsia="Batang" w:hAnsi="Times" w:cs="Times New Roman"/>
          <w:lang w:val="en-GB"/>
        </w:rPr>
      </w:pPr>
      <w:r>
        <w:rPr>
          <w:rFonts w:ascii="Times" w:eastAsia="Batang" w:hAnsi="Times" w:cs="Times New Roman"/>
          <w:lang w:val="en-GB"/>
        </w:rPr>
        <w:t>Rel-15/16 and any Rel-17 beam management enhancements can be considered for 52.6-71 GHz. Whether particular features should be excluded for 52.6-71 GHz can be further discussed.</w:t>
      </w:r>
    </w:p>
    <w:p w14:paraId="01934198" w14:textId="77777777" w:rsidR="00F850AF" w:rsidRDefault="005D0F81">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Malgun Gothic" w:hAnsi="Arial" w:cs="Arial"/>
          <w:szCs w:val="20"/>
        </w:rPr>
      </w:pPr>
    </w:p>
    <w:p w14:paraId="2B97124C"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Heading2"/>
      </w:pPr>
      <w:r>
        <w:lastRenderedPageBreak/>
        <w:t>Observations and Proposals from Contributions</w:t>
      </w:r>
    </w:p>
    <w:p w14:paraId="54EE650E" w14:textId="77777777" w:rsidR="00F850AF" w:rsidRDefault="005D0F81">
      <w:pPr>
        <w:pStyle w:val="Heading3"/>
      </w:pPr>
      <w:r>
        <w:t>General observations/proposals on supported timings associated with beam-based operation</w:t>
      </w:r>
    </w:p>
    <w:p w14:paraId="58A7B2E9" w14:textId="77777777" w:rsidR="00F850AF" w:rsidRDefault="005D0F81">
      <w:pPr>
        <w:pStyle w:val="Heading6"/>
      </w:pPr>
      <w:r>
        <w:t>From [Futurewei, 1]:</w:t>
      </w:r>
    </w:p>
    <w:p w14:paraId="348772E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Heading3"/>
      </w:pPr>
      <w:r>
        <w:t xml:space="preserve">Support of Rel-15/16 timings </w:t>
      </w:r>
    </w:p>
    <w:p w14:paraId="557A3FC8" w14:textId="77777777" w:rsidR="00F850AF" w:rsidRDefault="005D0F81">
      <w:pPr>
        <w:pStyle w:val="Heading6"/>
      </w:pPr>
      <w:r>
        <w:t>From [ZTE/Sanechips, 3]:</w:t>
      </w:r>
    </w:p>
    <w:p w14:paraId="4DEDBFF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determining PDSCH QCL assumption, the value of timeDurationForQCL for the new supported SCS 480 kHz / 960 kHz needs to be re-considered.</w:t>
      </w:r>
    </w:p>
    <w:p w14:paraId="6B05DB7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beamReportTiming, beamSwitchTiming and beamSwitchTiming-r16 for the new supported SCS 480/960 kHz needs to be re-considered.</w:t>
      </w:r>
    </w:p>
    <w:p w14:paraId="5AC15C0A" w14:textId="77777777" w:rsidR="00F850AF" w:rsidRDefault="005D0F81">
      <w:pPr>
        <w:pStyle w:val="Heading6"/>
      </w:pPr>
      <w:r>
        <w:t>From [OPPO, 4]:</w:t>
      </w:r>
    </w:p>
    <w:p w14:paraId="46F4D68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Heading6"/>
      </w:pPr>
      <w:r>
        <w:lastRenderedPageBreak/>
        <w:t>From [Huawei/HiSi, 5]:</w:t>
      </w:r>
    </w:p>
    <w:p w14:paraId="110A91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beamSwitchTiming”, “beamReportTiming” and “timeDurationForQCL” are obtained by multiplying a factor of four (eight) to their corresponding values for 120 kHz SCS.</w:t>
      </w:r>
    </w:p>
    <w:p w14:paraId="5D8E9655" w14:textId="77777777" w:rsidR="00F850AF" w:rsidRDefault="005D0F81">
      <w:pPr>
        <w:pStyle w:val="Heading6"/>
      </w:pPr>
      <w:r>
        <w:t>From [Nokia/NSB, 6]:</w:t>
      </w:r>
    </w:p>
    <w:p w14:paraId="422A206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parameter values (UE capabilities) for the timeDurationForQCL for 480 and 960 kHz.</w:t>
      </w:r>
    </w:p>
    <w:p w14:paraId="652A145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parameter values (UE capabilities) for the beamSwitchTiming for the A-CSI-RS triggering for 480 kHz and 960 kHz SCS.</w:t>
      </w:r>
    </w:p>
    <w:p w14:paraId="1A5B304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timeDurationForQCL with 480 and 960 kHz SCSs the corresponding values would be: </w:t>
      </w:r>
    </w:p>
    <w:p w14:paraId="375842D4"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Heading6"/>
      </w:pPr>
      <w:r>
        <w:t xml:space="preserve">From [CATT, 7]: </w:t>
      </w:r>
    </w:p>
    <w:p w14:paraId="3701A64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number of symbols for the timeDurationForQCL parameter for 480 kHz and 960 kHz SCS should increase in proportion comparing to that of reference lower SCS, e.g., 120 kHz SCS.</w:t>
      </w:r>
    </w:p>
    <w:p w14:paraId="6093F479" w14:textId="77777777" w:rsidR="00F850AF" w:rsidRDefault="005D0F81">
      <w:pPr>
        <w:pStyle w:val="Heading6"/>
      </w:pPr>
      <w:r>
        <w:t>From [Intel, 9]:</w:t>
      </w:r>
    </w:p>
    <w:p w14:paraId="2716B69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7638F839" w14:textId="77777777" w:rsidR="00F850AF" w:rsidRDefault="005D0F81">
      <w:pPr>
        <w:pStyle w:val="Heading6"/>
      </w:pPr>
      <w:r>
        <w:t>From [IDCC, 10]:</w:t>
      </w:r>
    </w:p>
    <w:p w14:paraId="0297986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ListParagraph"/>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timeDurationForQCL, beamSwitchTiming and beamReportTiming from SCS </w:t>
      </w:r>
      <w:r>
        <w:rPr>
          <w:rFonts w:ascii="Arial" w:hAnsi="Arial" w:cs="Arial"/>
          <w:szCs w:val="20"/>
        </w:rPr>
        <w:lastRenderedPageBreak/>
        <w:t>120kHz at FR2 to SCS 480kHz and SCS 960kHz for 52.6GHz to 71GHz frequency band.</w:t>
      </w:r>
    </w:p>
    <w:p w14:paraId="5114B2C9" w14:textId="77777777" w:rsidR="00F850AF" w:rsidRDefault="005D0F81">
      <w:pPr>
        <w:pStyle w:val="Heading6"/>
      </w:pPr>
      <w:r>
        <w:t>From [LGE, 12]:</w:t>
      </w:r>
    </w:p>
    <w:p w14:paraId="221BAE5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timeDurationForQCL corresponding to 480 kHz and 960 kHz SCSs.</w:t>
      </w:r>
    </w:p>
    <w:p w14:paraId="1AFCDFC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beamSwitchTiming corresponding to 480 kHz and 960 kHz SCSs and define corresponding UE behaviour to determine QCL assumption for triggered aperiodic CSI-RS.</w:t>
      </w:r>
    </w:p>
    <w:p w14:paraId="7221C5C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Heading6"/>
      </w:pPr>
      <w:r>
        <w:t>From [Xiaomi, 13]:</w:t>
      </w:r>
    </w:p>
    <w:p w14:paraId="3C02138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needs to provide the beamSwitchTiming values corresponding to new SCSs.</w:t>
      </w:r>
    </w:p>
    <w:p w14:paraId="36B4D4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these new SCSs, UE should report the corresponding beamReportTiming values to the network.</w:t>
      </w:r>
    </w:p>
    <w:p w14:paraId="524908E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DurationForQCL values should be update to support these new SCSs introduced in NR-U-60-LBT.</w:t>
      </w:r>
    </w:p>
    <w:p w14:paraId="56E6FD3A" w14:textId="77777777" w:rsidR="00F850AF" w:rsidRDefault="005D0F81">
      <w:pPr>
        <w:pStyle w:val="Heading6"/>
      </w:pPr>
      <w:r>
        <w:t>From [Ericsson, 15]:</w:t>
      </w:r>
    </w:p>
    <w:p w14:paraId="768D713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timeDurationForQCL) and PDCCH-to-CSI-RS timing (beamSwitchTiming) that determine the spatial QCL assumption to be used for reception of PDSCH and ap-CSI-RS, respectively.</w:t>
      </w:r>
    </w:p>
    <w:p w14:paraId="2B3D07F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aperiodicTriggeringOffset) needs to be extended above the current maximum value of 31 slots.</w:t>
      </w:r>
    </w:p>
    <w:p w14:paraId="5F67AF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SI computation delay requirements Z3 and Z3' depend on the value indicated by the UE capability parameter beamReportTiming. All CSI computation delay requirements Z1, Z1', Z2, Z2', Z3, and Z3' should be discussed together.</w:t>
      </w:r>
    </w:p>
    <w:p w14:paraId="27D3F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features available up to Rel-16 as well as enhancements introduced in the Rel-17 feMIMO WI can be used for the 52.6 – 71 GHz band if beneficial for a particular deployment.</w:t>
      </w:r>
    </w:p>
    <w:p w14:paraId="0B01396C" w14:textId="77777777" w:rsidR="00F850AF" w:rsidRDefault="005D0F81">
      <w:pPr>
        <w:pStyle w:val="ListParagraph"/>
        <w:numPr>
          <w:ilvl w:val="2"/>
          <w:numId w:val="2"/>
        </w:numPr>
        <w:rPr>
          <w:rFonts w:ascii="Arial" w:hAnsi="Arial" w:cs="Arial"/>
          <w:szCs w:val="20"/>
        </w:rPr>
      </w:pPr>
      <w:r>
        <w:rPr>
          <w:rFonts w:ascii="Arial" w:hAnsi="Arial" w:cs="Arial"/>
          <w:szCs w:val="20"/>
        </w:rPr>
        <w:t>To allow efficient configuration of reference signal resource sets for beam management for 480/960 kHz SCS, RAN1 should further discuss the introduction of some form of UE capability signalling that can provide the network with knowledge related to the UE beam switch time (on the order of 10s of ns, rather than 10s of symbols).</w:t>
      </w:r>
    </w:p>
    <w:p w14:paraId="4904977C" w14:textId="77777777" w:rsidR="00F850AF" w:rsidRDefault="005D0F81">
      <w:pPr>
        <w:pStyle w:val="Heading6"/>
      </w:pPr>
      <w:r>
        <w:lastRenderedPageBreak/>
        <w:t>From [Qualcomm, 18]:</w:t>
      </w:r>
    </w:p>
    <w:p w14:paraId="503453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related scheduling offset should be specified per new SCS, including timeDurationForQCL and beamSwitchTiming.</w:t>
      </w:r>
    </w:p>
    <w:p w14:paraId="0267CB1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Heading3"/>
      </w:pPr>
      <w:r>
        <w:t xml:space="preserve">Support of Rel-17 timings </w:t>
      </w:r>
    </w:p>
    <w:p w14:paraId="744BF0DA" w14:textId="77777777" w:rsidR="00F850AF" w:rsidRDefault="005D0F81">
      <w:pPr>
        <w:pStyle w:val="Heading6"/>
      </w:pPr>
      <w:r>
        <w:t>From [Huawei/HiSi, 5]:</w:t>
      </w:r>
    </w:p>
    <w:p w14:paraId="2063BF0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Heading6"/>
      </w:pPr>
      <w:r>
        <w:t>From [Intel, 9]:</w:t>
      </w:r>
    </w:p>
    <w:p w14:paraId="6A1159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Heading6"/>
      </w:pPr>
      <w:r>
        <w:t>From [IDCC, 10]:</w:t>
      </w:r>
    </w:p>
    <w:p w14:paraId="041BDA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Heading3"/>
      </w:pPr>
      <w:r>
        <w:t>Introduction of beam switching time between signals/channels</w:t>
      </w:r>
    </w:p>
    <w:p w14:paraId="629F4D4C" w14:textId="77777777" w:rsidR="00F850AF" w:rsidRDefault="005D0F81">
      <w:pPr>
        <w:pStyle w:val="Heading6"/>
      </w:pPr>
      <w:r>
        <w:t>From [Lenovo/MotM, 2]:</w:t>
      </w:r>
    </w:p>
    <w:p w14:paraId="146554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510B3E8A" w14:textId="77777777" w:rsidR="00F850AF" w:rsidRDefault="005D0F81">
      <w:pPr>
        <w:pStyle w:val="Heading6"/>
      </w:pPr>
      <w:r>
        <w:t>From [ZTE/Sanechips, 3]:</w:t>
      </w:r>
    </w:p>
    <w:p w14:paraId="376B24C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F981924"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Heading6"/>
      </w:pPr>
      <w:r>
        <w:t xml:space="preserve">From [CATT, 7]: </w:t>
      </w:r>
    </w:p>
    <w:p w14:paraId="67A2E48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6F258287" w14:textId="77777777" w:rsidR="00F850AF" w:rsidRDefault="005D0F81">
      <w:pPr>
        <w:pStyle w:val="Heading6"/>
      </w:pPr>
      <w:r>
        <w:t>From [vivo, 8]:</w:t>
      </w:r>
    </w:p>
    <w:p w14:paraId="0D0D687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Heading6"/>
      </w:pPr>
      <w:r>
        <w:t>From [LGE, 12]:</w:t>
      </w:r>
    </w:p>
    <w:p w14:paraId="7DFD2B2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Heading6"/>
      </w:pPr>
      <w:r>
        <w:t>From [Samsung, 14]:</w:t>
      </w:r>
    </w:p>
    <w:p w14:paraId="286F135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Heading6"/>
      </w:pPr>
      <w:r>
        <w:t>From [Qualcomm, 18]:</w:t>
      </w:r>
    </w:p>
    <w:p w14:paraId="26439A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Heading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Heading3"/>
      </w:pPr>
      <w:r>
        <w:lastRenderedPageBreak/>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timeDurationForQCL</w:t>
            </w:r>
          </w:p>
          <w:p w14:paraId="7456052E"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Nokia/NSB, CATT, Sony, LGE, Xiaomi, Ericsson (in ns), Qualcomm, IDCC</w:t>
            </w:r>
          </w:p>
          <w:p w14:paraId="2311A2A9"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beamSwitchTiming and/or beamSwitchTiming-r16</w:t>
            </w:r>
          </w:p>
          <w:p w14:paraId="7699E510"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Nokia/NSB, Sony, LGE, Xiaomi, Ericsson (in ns), Qualcomm, IDCC</w:t>
            </w:r>
          </w:p>
          <w:p w14:paraId="08F59572"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beamReportTiming</w:t>
            </w:r>
          </w:p>
          <w:p w14:paraId="5072E8FD"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Sony, Xiaomi, Ericsson (in ns), IDCC</w:t>
            </w:r>
          </w:p>
          <w:p w14:paraId="6361230D"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Extension of aperiodicTriggering offset</w:t>
            </w:r>
          </w:p>
          <w:p w14:paraId="4935E569"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ListParagraph"/>
              <w:numPr>
                <w:ilvl w:val="0"/>
                <w:numId w:val="17"/>
              </w:numPr>
              <w:snapToGrid w:val="0"/>
              <w:rPr>
                <w:rFonts w:ascii="Arial" w:hAnsi="Arial" w:cs="Arial"/>
                <w:b/>
                <w:sz w:val="18"/>
                <w:szCs w:val="20"/>
              </w:rPr>
            </w:pPr>
            <w:r>
              <w:rPr>
                <w:rFonts w:ascii="Arial" w:hAnsi="Arial" w:cs="Arial"/>
                <w:bCs/>
                <w:sz w:val="18"/>
                <w:szCs w:val="20"/>
              </w:rPr>
              <w:t>Futurewei,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MotM, ZTE/Sanechip, vivo, LGE, Samsung, NTT DOCOMO</w:t>
            </w:r>
          </w:p>
          <w:p w14:paraId="486E0803"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Heading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defining timeDurationForQCL, beamSwitchTiming and beamSwitchTiming-r16 and beamReportTiming. Other timing parameters such as additional beam switching time delay d and aperiodicTriggering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Heading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ListParagraph"/>
        <w:numPr>
          <w:ilvl w:val="1"/>
          <w:numId w:val="16"/>
        </w:numPr>
        <w:rPr>
          <w:rFonts w:ascii="Arial" w:hAnsi="Arial" w:cs="Arial"/>
          <w:szCs w:val="20"/>
        </w:rPr>
      </w:pPr>
      <w:r>
        <w:rPr>
          <w:rFonts w:ascii="Arial" w:hAnsi="Arial" w:cs="Arial"/>
          <w:szCs w:val="20"/>
        </w:rPr>
        <w:t>timeDurationForQCL</w:t>
      </w:r>
    </w:p>
    <w:p w14:paraId="1E378D00" w14:textId="77777777" w:rsidR="00F850AF" w:rsidRDefault="005D0F81">
      <w:pPr>
        <w:pStyle w:val="ListParagraph"/>
        <w:numPr>
          <w:ilvl w:val="1"/>
          <w:numId w:val="16"/>
        </w:numPr>
        <w:rPr>
          <w:rFonts w:ascii="Arial" w:hAnsi="Arial" w:cs="Arial"/>
          <w:szCs w:val="20"/>
        </w:rPr>
      </w:pPr>
      <w:r>
        <w:rPr>
          <w:rFonts w:ascii="Arial" w:hAnsi="Arial" w:cs="Arial"/>
          <w:szCs w:val="20"/>
        </w:rPr>
        <w:lastRenderedPageBreak/>
        <w:t>beamSwitchTiming and beamSwitchTiming-r16</w:t>
      </w:r>
    </w:p>
    <w:p w14:paraId="5428F817" w14:textId="77777777" w:rsidR="00F850AF" w:rsidRDefault="005D0F81">
      <w:pPr>
        <w:pStyle w:val="ListParagraph"/>
        <w:numPr>
          <w:ilvl w:val="1"/>
          <w:numId w:val="16"/>
        </w:numPr>
        <w:rPr>
          <w:ins w:id="26" w:author="Author" w:date="1900-01-01T00:00:00Z"/>
          <w:rFonts w:ascii="Arial" w:hAnsi="Arial" w:cs="Arial"/>
          <w:szCs w:val="20"/>
        </w:rPr>
      </w:pPr>
      <w:r>
        <w:rPr>
          <w:rFonts w:ascii="Arial" w:hAnsi="Arial" w:cs="Arial"/>
          <w:szCs w:val="20"/>
        </w:rPr>
        <w:t>beamReportTiming</w:t>
      </w:r>
    </w:p>
    <w:p w14:paraId="42C261F2" w14:textId="77777777" w:rsidR="00F850AF" w:rsidRDefault="005D0F81">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363467B7" w14:textId="77777777" w:rsidR="00F850AF" w:rsidRDefault="00F850AF">
      <w:pPr>
        <w:pStyle w:val="ListParagraph"/>
        <w:numPr>
          <w:ilvl w:val="1"/>
          <w:numId w:val="16"/>
        </w:numPr>
        <w:rPr>
          <w:del w:id="29" w:author="Author" w:date="1900-01-01T00:00:00Z"/>
          <w:rFonts w:ascii="Arial" w:hAnsi="Arial" w:cs="Arial"/>
          <w:szCs w:val="20"/>
        </w:rPr>
      </w:pPr>
    </w:p>
    <w:p w14:paraId="137BB96A"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beamSwitchTiming and beamSwitchTiming-r16)</w:t>
        </w:r>
      </w:ins>
    </w:p>
    <w:p w14:paraId="0C84DA7F" w14:textId="77777777" w:rsidR="00F850AF" w:rsidRDefault="005D0F81">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5FBEFC72" w14:textId="77777777" w:rsidR="00F850AF" w:rsidRDefault="005D0F81">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ListParagraph"/>
        <w:numPr>
          <w:ilvl w:val="1"/>
          <w:numId w:val="16"/>
        </w:numPr>
        <w:rPr>
          <w:ins w:id="38" w:author="Author" w:date="1900-01-01T00:00:00Z"/>
          <w:rFonts w:ascii="Arial" w:hAnsi="Arial" w:cs="Arial"/>
          <w:szCs w:val="20"/>
        </w:rPr>
      </w:pPr>
      <w:ins w:id="39" w:author="Author">
        <w:r>
          <w:rPr>
            <w:rFonts w:ascii="Arial" w:hAnsi="Arial" w:cs="Arial"/>
            <w:szCs w:val="20"/>
          </w:rPr>
          <w:t>maxNumberRxTxBeamSwitchDL</w:t>
        </w:r>
      </w:ins>
    </w:p>
    <w:p w14:paraId="1BC2EC7F" w14:textId="77777777" w:rsidR="00F850AF" w:rsidRDefault="005D0F81">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146AFAD5" w14:textId="77777777" w:rsidR="00F850AF" w:rsidRPr="005D0F81" w:rsidRDefault="00F850AF">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67256B28" w14:textId="77777777" w:rsidR="00F850AF" w:rsidRDefault="005D0F81">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218CDD1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ins w:id="60" w:author="Author">
        <w:r>
          <w:rPr>
            <w:rFonts w:ascii="Arial" w:hAnsi="Arial" w:cs="Arial"/>
            <w:szCs w:val="20"/>
          </w:rPr>
          <w:t xml:space="preserve">maxNumberRxTxBeamSwitchDL, </w:t>
        </w:r>
      </w:ins>
      <w:r>
        <w:rPr>
          <w:rFonts w:ascii="Arial" w:hAnsi="Arial" w:cs="Arial"/>
          <w:szCs w:val="20"/>
        </w:rPr>
        <w:t>beamSwitchTiming-r16 and beamReportTiming in RAN1#104bis-e</w:t>
      </w:r>
    </w:p>
    <w:p w14:paraId="34096822" w14:textId="77777777" w:rsidR="00F850AF" w:rsidRDefault="005D0F81">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There are currently discussions in FeMIMO WID on beam management related timing issues, which is highly related to this topic.  Discussion/coordination with the FeMIMO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r>
              <w:rPr>
                <w:b/>
                <w:bCs/>
                <w:i/>
                <w:iCs/>
              </w:rPr>
              <w:lastRenderedPageBreak/>
              <w:t>maxNumberRxTxBeamSwitchDL</w:t>
            </w:r>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35955A58" w14:textId="77777777" w:rsidR="00F850AF" w:rsidRDefault="005D0F81">
            <w:pPr>
              <w:pStyle w:val="ListParagraph"/>
              <w:numPr>
                <w:ilvl w:val="1"/>
                <w:numId w:val="16"/>
              </w:numPr>
              <w:rPr>
                <w:rFonts w:ascii="Arial" w:hAnsi="Arial" w:cs="Arial"/>
                <w:szCs w:val="20"/>
              </w:rPr>
            </w:pPr>
            <w:r>
              <w:rPr>
                <w:rFonts w:ascii="Arial" w:hAnsi="Arial" w:cs="Arial"/>
                <w:szCs w:val="20"/>
              </w:rPr>
              <w:t>timeDurationForQCL</w:t>
            </w:r>
          </w:p>
          <w:p w14:paraId="3DB7B2BE" w14:textId="77777777" w:rsidR="00F850AF" w:rsidRDefault="005D0F81">
            <w:pPr>
              <w:pStyle w:val="ListParagraph"/>
              <w:numPr>
                <w:ilvl w:val="1"/>
                <w:numId w:val="16"/>
              </w:numPr>
              <w:rPr>
                <w:rFonts w:ascii="Arial" w:hAnsi="Arial" w:cs="Arial"/>
                <w:szCs w:val="20"/>
              </w:rPr>
            </w:pPr>
            <w:r>
              <w:rPr>
                <w:rFonts w:ascii="Arial" w:hAnsi="Arial" w:cs="Arial"/>
                <w:szCs w:val="20"/>
              </w:rPr>
              <w:t>beamSwitchTiming and beamSwitchTiming-r16</w:t>
            </w:r>
          </w:p>
          <w:p w14:paraId="4B50F585" w14:textId="77777777" w:rsidR="00F850AF" w:rsidRDefault="005D0F81">
            <w:pPr>
              <w:pStyle w:val="ListParagraph"/>
              <w:numPr>
                <w:ilvl w:val="1"/>
                <w:numId w:val="16"/>
              </w:numPr>
              <w:rPr>
                <w:rFonts w:ascii="Arial" w:hAnsi="Arial" w:cs="Arial"/>
                <w:szCs w:val="20"/>
              </w:rPr>
            </w:pPr>
            <w:r>
              <w:rPr>
                <w:rFonts w:ascii="Arial" w:hAnsi="Arial" w:cs="Arial"/>
                <w:szCs w:val="20"/>
              </w:rPr>
              <w:t>beamReportTiming</w:t>
            </w:r>
          </w:p>
          <w:p w14:paraId="7BE7C8A1"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maxNumberRxTxBeamSwitchDL</w:t>
            </w:r>
          </w:p>
          <w:p w14:paraId="345B0AF8"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r>
              <w:rPr>
                <w:rFonts w:ascii="Arial" w:hAnsi="Arial" w:cs="Arial"/>
                <w:color w:val="FF0000"/>
                <w:szCs w:val="20"/>
              </w:rPr>
              <w:t xml:space="preserve">maxNumberRxTxBeamSwitchDL, </w:t>
            </w:r>
            <w:r>
              <w:rPr>
                <w:rFonts w:ascii="Arial" w:hAnsi="Arial" w:cs="Arial"/>
                <w:szCs w:val="20"/>
              </w:rPr>
              <w:t>beamSwitchTiming-r16 and beamReportTiming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lastRenderedPageBreak/>
              <w:t>FFS: order of the timing parameters (e.g., 10s of ns or 10s of symbols)</w:t>
            </w:r>
          </w:p>
          <w:p w14:paraId="4EE7FA6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timeDurationForQCL, beamSwitchTiming, beamReportTiming?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timeDurationForQCL, beamSwitchTiming, beamReportTiming.</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FeMIMO session. </w:t>
            </w:r>
          </w:p>
          <w:p w14:paraId="322B8E19"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D3D48F6"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e.g., Additional beam switching time delay d for beamSwitchTiming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r>
              <w:rPr>
                <w:rFonts w:ascii="Arial" w:hAnsi="Arial" w:cs="Arial"/>
                <w:szCs w:val="20"/>
              </w:rPr>
              <w:t>beamSwitchTiming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3E31AD6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lastRenderedPageBreak/>
              <w:t xml:space="preserve">[Mod] As we already have a defined beam switching time from RAN4, I am not sure that we need to send an LS to RAN4. However, if other companies propose the same, I can reflect the proposal. Let’s see comments from other companies. </w:t>
            </w:r>
          </w:p>
          <w:p w14:paraId="12D68E75"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beamSwitchTiming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r>
              <w:rPr>
                <w:rFonts w:ascii="Arial" w:hAnsi="Arial" w:cs="Arial"/>
                <w:szCs w:val="20"/>
              </w:rPr>
              <w:t>beamSwitchTiming and beamSwitchTiming-r16”.</w:t>
            </w:r>
          </w:p>
          <w:p w14:paraId="4C23D4E7"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Huawei, HiSilicon</w:t>
            </w:r>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r>
              <w:rPr>
                <w:rFonts w:ascii="Arial" w:hAnsi="Arial" w:cs="Arial"/>
                <w:szCs w:val="20"/>
              </w:rPr>
              <w:t>timeDurationForQCL, beamSwitchTiming, and beamReportTiming. The scaled version of the values for 120 kHz can be used as a starting point (4 times for 480 kHz SCS and 8 times for 960 kHz).</w:t>
            </w:r>
          </w:p>
          <w:p w14:paraId="7A6F891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Malgun Gothic" w:hAnsi="Arial" w:cs="Arial"/>
                <w:sz w:val="18"/>
                <w:szCs w:val="20"/>
              </w:rPr>
            </w:pPr>
            <w:r>
              <w:rPr>
                <w:rFonts w:ascii="Arial" w:eastAsia="SimSun" w:hAnsi="Arial" w:cs="Arial" w:hint="eastAsia"/>
                <w:szCs w:val="20"/>
              </w:rPr>
              <w:t>ZTE, Sanechips</w:t>
            </w:r>
          </w:p>
        </w:tc>
        <w:tc>
          <w:tcPr>
            <w:tcW w:w="8460" w:type="dxa"/>
          </w:tcPr>
          <w:p w14:paraId="085548B3" w14:textId="77777777" w:rsidR="00F850AF" w:rsidRDefault="005D0F81">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4AD2ADD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For timeDurationForQCL, beamSwitchTiming, beamSwitchTiming-r16 and beamReportTiming with SCS 480/960kHz, the preferred values can be obtained by scaling of correponding values for SCS 120kHz.</w:t>
            </w:r>
          </w:p>
          <w:p w14:paraId="0F637DB4"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Added a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Author" w:date="1900-01-01T00:00:00Z"/>
        </w:trPr>
        <w:tc>
          <w:tcPr>
            <w:tcW w:w="1525" w:type="dxa"/>
          </w:tcPr>
          <w:p w14:paraId="37BF8B58" w14:textId="77777777" w:rsidR="00F850AF" w:rsidRDefault="005D0F81">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4A5188E2" w14:textId="77777777" w:rsidR="00F850AF" w:rsidRDefault="005D0F81">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ListParagraph"/>
              <w:numPr>
                <w:ilvl w:val="0"/>
                <w:numId w:val="21"/>
              </w:numPr>
              <w:snapToGrid w:val="0"/>
              <w:rPr>
                <w:ins w:id="66" w:author="Author" w:date="1900-01-01T00:00:00Z"/>
                <w:rFonts w:ascii="Arial" w:hAnsi="Arial" w:cs="Arial"/>
                <w:bCs/>
                <w:sz w:val="18"/>
                <w:szCs w:val="20"/>
              </w:rPr>
            </w:pPr>
            <w:ins w:id="67" w:author="Author">
              <w:r>
                <w:rPr>
                  <w:rFonts w:ascii="Arial" w:hAnsi="Arial" w:cs="Arial"/>
                  <w:bCs/>
                  <w:sz w:val="18"/>
                  <w:szCs w:val="20"/>
                </w:rPr>
                <w:t>TimeDurationForQCL</w:t>
              </w:r>
            </w:ins>
          </w:p>
          <w:p w14:paraId="6D91344A" w14:textId="77777777" w:rsidR="00F850AF" w:rsidRDefault="005D0F81">
            <w:pPr>
              <w:pStyle w:val="ListParagraph"/>
              <w:numPr>
                <w:ilvl w:val="0"/>
                <w:numId w:val="21"/>
              </w:numPr>
              <w:snapToGrid w:val="0"/>
              <w:rPr>
                <w:ins w:id="68" w:author="Author" w:date="1900-01-01T00:00:00Z"/>
                <w:rFonts w:ascii="Arial" w:hAnsi="Arial" w:cs="Arial"/>
                <w:bCs/>
                <w:sz w:val="18"/>
                <w:szCs w:val="20"/>
              </w:rPr>
            </w:pPr>
            <w:ins w:id="69" w:author="Author">
              <w:r>
                <w:rPr>
                  <w:rFonts w:ascii="Arial" w:hAnsi="Arial" w:cs="Arial"/>
                  <w:bCs/>
                  <w:sz w:val="18"/>
                  <w:szCs w:val="20"/>
                </w:rPr>
                <w:t>beamSwitchTiming</w:t>
              </w:r>
            </w:ins>
          </w:p>
          <w:p w14:paraId="768FEFD8" w14:textId="77777777" w:rsidR="00F850AF" w:rsidRDefault="005D0F81">
            <w:pPr>
              <w:pStyle w:val="ListParagraph"/>
              <w:numPr>
                <w:ilvl w:val="0"/>
                <w:numId w:val="21"/>
              </w:numPr>
              <w:snapToGrid w:val="0"/>
              <w:rPr>
                <w:ins w:id="70" w:author="Author" w:date="1900-01-01T00:00:00Z"/>
                <w:rFonts w:ascii="Arial" w:hAnsi="Arial" w:cs="Arial"/>
                <w:bCs/>
                <w:sz w:val="18"/>
                <w:szCs w:val="20"/>
              </w:rPr>
            </w:pPr>
            <w:ins w:id="71" w:author="Author">
              <w:r>
                <w:rPr>
                  <w:rFonts w:ascii="Arial" w:hAnsi="Arial" w:cs="Arial"/>
                  <w:bCs/>
                  <w:sz w:val="18"/>
                  <w:szCs w:val="20"/>
                </w:rPr>
                <w:t>beamReportTiming</w:t>
              </w:r>
            </w:ins>
          </w:p>
          <w:p w14:paraId="0AF12024" w14:textId="77777777" w:rsidR="00F850AF" w:rsidRDefault="00F850AF">
            <w:pPr>
              <w:snapToGrid w:val="0"/>
              <w:rPr>
                <w:ins w:id="72" w:author="Author" w:date="1900-01-01T00:00:00Z"/>
                <w:rFonts w:ascii="Arial" w:hAnsi="Arial" w:cs="Arial"/>
                <w:bCs/>
                <w:sz w:val="18"/>
                <w:szCs w:val="20"/>
              </w:rPr>
            </w:pPr>
          </w:p>
          <w:p w14:paraId="5F6AC37E" w14:textId="77777777" w:rsidR="00F850AF" w:rsidRDefault="005D0F81">
            <w:pPr>
              <w:snapToGrid w:val="0"/>
              <w:rPr>
                <w:ins w:id="73" w:author="Author" w:date="1900-01-01T00:00:00Z"/>
                <w:rFonts w:ascii="Arial" w:hAnsi="Arial" w:cs="Arial"/>
                <w:bCs/>
                <w:sz w:val="18"/>
                <w:szCs w:val="20"/>
              </w:rPr>
            </w:pPr>
            <w:ins w:id="74" w:author="Author">
              <w:r>
                <w:rPr>
                  <w:rFonts w:ascii="Arial" w:hAnsi="Arial" w:cs="Arial"/>
                  <w:bCs/>
                  <w:sz w:val="18"/>
                  <w:szCs w:val="20"/>
                </w:rPr>
                <w:t>Another beam management parameter which should be considered is maxNumberRxTxBeamSwitchDL.</w:t>
              </w:r>
            </w:ins>
          </w:p>
          <w:p w14:paraId="1DDA9E61" w14:textId="77777777" w:rsidR="00F850AF" w:rsidRDefault="00F850AF">
            <w:pPr>
              <w:snapToGrid w:val="0"/>
              <w:rPr>
                <w:ins w:id="75" w:author="Author" w:date="1900-01-01T00:00:00Z"/>
                <w:rFonts w:ascii="Arial" w:hAnsi="Arial" w:cs="Arial"/>
                <w:bCs/>
                <w:sz w:val="18"/>
                <w:szCs w:val="20"/>
              </w:rPr>
            </w:pPr>
          </w:p>
          <w:p w14:paraId="66FAAE67" w14:textId="77777777" w:rsidR="00F850AF" w:rsidRDefault="005D0F81">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5B8740CE" w14:textId="77777777" w:rsidR="00F850AF" w:rsidRDefault="005D0F81">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Agree with the proposal. Also agree with Futurewei that coordination with the ongoing discussion for FeMIMO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The new value range introduced for 52.6-71 GHz is not  “</w:t>
            </w:r>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Heading3"/>
      </w:pPr>
      <w:r>
        <w:t>Conclusions from GTW Session</w:t>
      </w:r>
    </w:p>
    <w:p w14:paraId="45D9F720"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55EA6209" w14:textId="77777777" w:rsidR="00F850AF" w:rsidRDefault="005D0F81">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timeDurationForQCL</w:t>
      </w:r>
    </w:p>
    <w:p w14:paraId="2BA1D503"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SwitchTiming</w:t>
      </w:r>
    </w:p>
    <w:p w14:paraId="7A75AA2E"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ReportTiming</w:t>
      </w:r>
    </w:p>
    <w:p w14:paraId="0F0E9B9A" w14:textId="77777777" w:rsidR="00F850AF" w:rsidRDefault="005D0F81">
      <w:pPr>
        <w:numPr>
          <w:ilvl w:val="0"/>
          <w:numId w:val="24"/>
        </w:numPr>
        <w:rPr>
          <w:rFonts w:ascii="Times" w:eastAsia="Batang" w:hAnsi="Times" w:cs="Times New Roman"/>
        </w:rPr>
      </w:pPr>
      <w:r>
        <w:rPr>
          <w:rFonts w:ascii="Times" w:eastAsia="Batang" w:hAnsi="Times" w:cs="Times New Roman"/>
        </w:rPr>
        <w:t>Companies are encouraged to provide preferred values on timeDurationForQCL, beamSwitchTiming and beamReportTiming</w:t>
      </w:r>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Heading2"/>
      </w:pPr>
      <w:r>
        <w:lastRenderedPageBreak/>
        <w:t>2</w:t>
      </w:r>
      <w:r>
        <w:rPr>
          <w:vertAlign w:val="superscript"/>
        </w:rPr>
        <w:t>nd</w:t>
      </w:r>
      <w:r>
        <w:t xml:space="preserve"> round discussion #1</w:t>
      </w:r>
    </w:p>
    <w:p w14:paraId="2CB7FF8E" w14:textId="77777777" w:rsidR="00F850AF" w:rsidRDefault="005D0F81">
      <w:pPr>
        <w:pStyle w:val="Heading3"/>
      </w:pPr>
      <w:r>
        <w:t xml:space="preserve">Observation </w:t>
      </w:r>
    </w:p>
    <w:p w14:paraId="29D3B105" w14:textId="77777777" w:rsidR="00F850AF" w:rsidRDefault="005D0F81">
      <w:pPr>
        <w:spacing w:line="276" w:lineRule="auto"/>
        <w:rPr>
          <w:rFonts w:ascii="Arial" w:eastAsia="Malgun Gothic" w:hAnsi="Arial" w:cs="Arial"/>
          <w:szCs w:val="20"/>
        </w:rPr>
      </w:pPr>
      <w:r>
        <w:rPr>
          <w:rFonts w:ascii="Arial" w:eastAsia="Malgun Gothic" w:hAnsi="Arial" w:cs="Arial"/>
          <w:szCs w:val="20"/>
        </w:rPr>
        <w:t xml:space="preserve">There are remaining issues on maxNumberRxTxBeamSwitchDL and introduction of a beam switching gap between signals/channels from GTW session. Companies further inputs are requested. Please provide your inputs in the table below. </w:t>
      </w:r>
    </w:p>
    <w:p w14:paraId="393ADCC4" w14:textId="77777777" w:rsidR="00F850AF" w:rsidRDefault="005D0F81">
      <w:pPr>
        <w:pStyle w:val="Heading3"/>
      </w:pPr>
      <w:r>
        <w:t>Proposal</w:t>
      </w:r>
    </w:p>
    <w:p w14:paraId="22341DC7" w14:textId="77777777" w:rsidR="00F850AF" w:rsidRDefault="005D0F81">
      <w:pPr>
        <w:pStyle w:val="Heading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5D0F81">
        <w:rPr>
          <w:rFonts w:ascii="Arial" w:hAnsi="Arial" w:cs="Arial"/>
          <w:rPrChange w:id="81" w:author="Author" w:date="2021-01-28T08:57:00Z">
            <w:rPr/>
          </w:rPrChange>
        </w:rPr>
        <w:t xml:space="preserve">For NR operation in 52.6-71GHz with new SCSs, </w:t>
      </w:r>
    </w:p>
    <w:p w14:paraId="0A492926" w14:textId="77777777" w:rsidR="00F850AF" w:rsidRPr="005D0F81" w:rsidRDefault="005D0F81">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5D0F81">
          <w:rPr>
            <w:rFonts w:ascii="Arial" w:hAnsi="Arial" w:cs="Arial"/>
            <w:rPrChange w:id="84" w:author="Author" w:date="2021-01-28T08:57:00Z">
              <w:rPr/>
            </w:rPrChange>
          </w:rPr>
          <w:t>urther stu</w:t>
        </w:r>
      </w:ins>
      <w:ins w:id="85" w:author="Author" w:date="2021-01-28T08:56:00Z">
        <w:r w:rsidRPr="005D0F81">
          <w:rPr>
            <w:rFonts w:ascii="Arial" w:hAnsi="Arial" w:cs="Arial"/>
            <w:rPrChange w:id="86" w:author="Author"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r>
        <w:rPr>
          <w:rFonts w:ascii="Arial" w:hAnsi="Arial" w:cs="Arial"/>
        </w:rPr>
        <w:t>maxNumberRxTxBeamSwitchDL</w:t>
      </w:r>
    </w:p>
    <w:p w14:paraId="40DDC756" w14:textId="77777777" w:rsidR="00F850AF" w:rsidRDefault="005D0F81">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Heading4"/>
      </w:pPr>
      <w:r>
        <w:t>Proposal 2-2</w:t>
      </w:r>
    </w:p>
    <w:p w14:paraId="315E0093" w14:textId="77777777" w:rsidR="00F850AF" w:rsidRPr="005D0F81" w:rsidRDefault="005D0F81">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5D0F81">
          <w:rPr>
            <w:rFonts w:ascii="Arial" w:hAnsi="Arial" w:cs="Arial"/>
            <w:rPrChange w:id="107" w:author="Author" w:date="2021-01-28T08:57:00Z">
              <w:rPr/>
            </w:rPrChange>
          </w:rPr>
          <w:t>urther stu</w:t>
        </w:r>
      </w:ins>
      <w:ins w:id="108" w:author="Author" w:date="2021-01-28T08:56:00Z">
        <w:r w:rsidRPr="005D0F81">
          <w:rPr>
            <w:rFonts w:ascii="Arial" w:hAnsi="Arial" w:cs="Arial"/>
            <w:rPrChange w:id="109" w:author="Author"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r>
        <w:rPr>
          <w:rFonts w:ascii="Arial" w:hAnsi="Arial" w:cs="Arial"/>
        </w:rPr>
        <w:t>maxNumberRxTxBeamSwitchDL</w:t>
      </w:r>
    </w:p>
    <w:p w14:paraId="28F7CA71" w14:textId="77777777" w:rsidR="00F850AF" w:rsidRDefault="005D0F81">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lastRenderedPageBreak/>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Author" w:date="2021-01-28T09:01:00Z"/>
          <w:rFonts w:ascii="Arial" w:hAnsi="Arial" w:cs="Arial"/>
        </w:rPr>
      </w:pPr>
    </w:p>
    <w:p w14:paraId="550DFFF2" w14:textId="77777777" w:rsidR="00F850AF" w:rsidRDefault="005D0F81">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Malgun Gothic" w:hAnsi="Arial" w:cs="Arial"/>
                <w:sz w:val="18"/>
                <w:szCs w:val="18"/>
              </w:rPr>
              <w:t>Huawei, HiSilicon</w:t>
            </w:r>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 </w:t>
            </w:r>
            <w:r>
              <w:rPr>
                <w:rStyle w:val="normaltextrun"/>
                <w:sz w:val="18"/>
                <w:szCs w:val="18"/>
              </w:rPr>
              <w:t>FFS: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lastRenderedPageBreak/>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We share the similar view with Huawei, and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to add </w:t>
            </w:r>
            <w:r>
              <w:rPr>
                <w:rFonts w:ascii="Arial" w:eastAsia="Malgun Gothic" w:hAnsi="Arial" w:cs="Arial"/>
                <w:sz w:val="18"/>
                <w:szCs w:val="18"/>
              </w:rPr>
              <w:t>Additional beam switching time delay d for beamSwitchTiming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Malgun Gothic"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ins w:id="142" w:author="Author">
              <w:r>
                <w:rPr>
                  <w:rStyle w:val="normaltextrun"/>
                  <w:i/>
                  <w:iCs/>
                  <w:color w:val="A6A6A6" w:themeColor="background1" w:themeShade="A6"/>
                  <w:sz w:val="18"/>
                  <w:szCs w:val="18"/>
                </w:rPr>
                <w:t>maxNumberRxTxBeamSwitchDL</w:t>
              </w:r>
            </w:ins>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been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For the first bullet, we think similar wording as in the agreement as in 3.2.5  is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SimSun" w:hAnsi="Arial" w:cs="Arial"/>
                <w:sz w:val="18"/>
                <w:szCs w:val="18"/>
              </w:rPr>
            </w:pPr>
            <w:r>
              <w:rPr>
                <w:rStyle w:val="normaltextrun"/>
                <w:rFonts w:ascii="Arial" w:eastAsia="SimSun" w:hAnsi="Arial" w:cs="Arial"/>
                <w:sz w:val="18"/>
                <w:szCs w:val="18"/>
              </w:rPr>
              <w:t>ZTE</w:t>
            </w:r>
            <w:r>
              <w:rPr>
                <w:rStyle w:val="normaltextrun"/>
                <w:rFonts w:ascii="Arial" w:eastAsia="SimSun" w:hAnsi="Arial" w:cs="Arial" w:hint="eastAsia"/>
                <w:sz w:val="18"/>
                <w:szCs w:val="18"/>
              </w:rPr>
              <w:t>, Sanechips</w:t>
            </w:r>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FeMIMO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SimSun" w:hAnsi="Arial" w:cs="Arial"/>
                <w:sz w:val="18"/>
                <w:szCs w:val="18"/>
              </w:rPr>
            </w:pPr>
            <w:r>
              <w:rPr>
                <w:rStyle w:val="normaltextrun"/>
                <w:rFonts w:ascii="Arial" w:eastAsia="Malgun Gothic" w:hAnsi="Arial" w:cs="Arial"/>
                <w:sz w:val="18"/>
                <w:szCs w:val="18"/>
              </w:rPr>
              <w:lastRenderedPageBreak/>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Our understanding is that maxNumberRxTxBeamSwitchDL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on beamSwitchTiming.</w:t>
            </w:r>
          </w:p>
          <w:p w14:paraId="13359697" w14:textId="77777777" w:rsidR="00F850AF" w:rsidRDefault="00F850AF">
            <w:pPr>
              <w:pStyle w:val="paragraph"/>
              <w:spacing w:before="0" w:beforeAutospacing="0" w:after="0" w:afterAutospacing="0"/>
              <w:textAlignment w:val="baseline"/>
              <w:rPr>
                <w:rFonts w:ascii="Arial" w:eastAsia="Malgun Gothic" w:hAnsi="Arial" w:cs="Arial"/>
                <w:sz w:val="18"/>
                <w:szCs w:val="18"/>
              </w:rPr>
            </w:pPr>
          </w:p>
          <w:p w14:paraId="09DEE7EB" w14:textId="77777777" w:rsidR="00F850AF" w:rsidRDefault="005D0F81">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lastRenderedPageBreak/>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6CC81577" w14:textId="77777777" w:rsidR="00F850AF" w:rsidRDefault="005D0F81">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SimSun"/>
              </w:rPr>
            </w:pPr>
          </w:p>
          <w:p w14:paraId="2E8BDF44"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Malgun Gothic"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Malgun Gothic"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maxNumberRxTxBeamSwitchDL</w:t>
            </w:r>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SimSun"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lastRenderedPageBreak/>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SimSun" w:hAnsi="Arial" w:cs="Arial"/>
                <w:sz w:val="18"/>
                <w:szCs w:val="18"/>
              </w:rPr>
            </w:pPr>
            <w:r>
              <w:rPr>
                <w:rStyle w:val="normaltextrun"/>
                <w:rFonts w:ascii="Arial" w:hAnsi="Arial" w:cs="Arial"/>
              </w:rPr>
              <w:t>Futurewei</w:t>
            </w:r>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Author" w:date="2021-02-01T11:19:00Z"/>
        </w:trPr>
        <w:tc>
          <w:tcPr>
            <w:tcW w:w="1525" w:type="dxa"/>
          </w:tcPr>
          <w:p w14:paraId="2B6FDEEB" w14:textId="77777777" w:rsidR="00F850AF" w:rsidRDefault="005D0F81">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F850AF" w14:paraId="655167EB" w14:textId="77777777">
        <w:trPr>
          <w:ins w:id="153" w:author="Author" w:date="2021-02-01T13:40:00Z"/>
        </w:trPr>
        <w:tc>
          <w:tcPr>
            <w:tcW w:w="1525" w:type="dxa"/>
          </w:tcPr>
          <w:p w14:paraId="04B90545" w14:textId="77777777" w:rsidR="00F850AF" w:rsidRDefault="005D0F81">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ZTE, Sanechips</w:t>
            </w:r>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Huawei, HiSilicon</w:t>
            </w:r>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mu_PDCCH &lt; \mu_CSIRS otherwise is zero. As such, In Rel-15/16 d is only defined for \mu_PDCCH={0,1,2} (if \mu_PDCCH=3, then it cant be smaller than \mu_CSIRS </w:t>
            </w:r>
            <w:r>
              <w:rPr>
                <w:rFonts w:ascii="Arial" w:hAnsi="Arial" w:cs="Arial"/>
              </w:rPr>
              <w:lastRenderedPageBreak/>
              <w:t>and d =0). Therefore, we just need to define d for \mu_PDCCH={3,4} for the case than mu_PDCCH &lt; \mu_CSIRS.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mu_PDCCH &lt; mu_CSI-RS. However, I don’t agree that we need to define d for mu_PDCCH={3,4}. </w:t>
            </w:r>
          </w:p>
          <w:p w14:paraId="02F6CE63" w14:textId="77777777" w:rsidR="00F850AF" w:rsidRDefault="005D0F81">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mu_PDCCH={4} as there’s no PDCCH transmission with 240 kHz. </w:t>
            </w:r>
          </w:p>
          <w:p w14:paraId="5158571F" w14:textId="77777777" w:rsidR="00F850AF" w:rsidRDefault="005D0F81">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mu_PDCCH={3} as there is no PDCCH transmission with mu_PDCCH={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Heading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Heading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r>
        <w:rPr>
          <w:rFonts w:ascii="Arial" w:hAnsi="Arial" w:cs="Arial"/>
        </w:rPr>
        <w:lastRenderedPageBreak/>
        <w:t>maxNumberRxTxBeamSwitchDL</w:t>
      </w:r>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56DF613"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Spreadtrum</w:t>
            </w:r>
          </w:p>
        </w:tc>
        <w:tc>
          <w:tcPr>
            <w:tcW w:w="8460" w:type="dxa"/>
          </w:tcPr>
          <w:p w14:paraId="1C7D367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1773FE79"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AC4B2B5"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02AFD587" w14:textId="77777777" w:rsidR="00F850AF" w:rsidRDefault="005D0F81">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A737EE4" w14:textId="5EDD95F9" w:rsidR="00A73FDD" w:rsidRDefault="00A73FDD">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07778984" w14:textId="77777777" w:rsidR="00B55C9E" w:rsidRDefault="00B55C9E" w:rsidP="00896305">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D1DA742" w14:textId="5EA65553" w:rsidR="007E2692" w:rsidRDefault="007E2692" w:rsidP="007E2692">
            <w:pPr>
              <w:snapToGrid w:val="0"/>
              <w:rPr>
                <w:rFonts w:ascii="Arial" w:eastAsia="Malgun Gothic"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Malgun Gothic" w:hAnsi="Arial" w:cs="Arial"/>
                <w:sz w:val="18"/>
                <w:szCs w:val="20"/>
              </w:rPr>
            </w:pPr>
            <w:r>
              <w:rPr>
                <w:rFonts w:ascii="Arial" w:eastAsia="Malgun Gothic" w:hAnsi="Arial" w:cs="Arial"/>
                <w:sz w:val="18"/>
                <w:szCs w:val="20"/>
              </w:rPr>
              <w:t>Convida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r w:rsidR="00896305" w14:paraId="535520E0" w14:textId="77777777" w:rsidTr="00896305">
        <w:tc>
          <w:tcPr>
            <w:tcW w:w="1525" w:type="dxa"/>
            <w:shd w:val="clear" w:color="auto" w:fill="C6D9F1" w:themeFill="text2" w:themeFillTint="33"/>
          </w:tcPr>
          <w:p w14:paraId="3542BF28" w14:textId="6A2192F5" w:rsidR="00896305" w:rsidRDefault="00896305" w:rsidP="007E2692">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CAC26B0" w14:textId="67FECE44" w:rsidR="00896305" w:rsidRDefault="00896305" w:rsidP="007E2692">
            <w:pPr>
              <w:snapToGrid w:val="0"/>
              <w:rPr>
                <w:rFonts w:ascii="Arial" w:hAnsi="Arial" w:cs="Arial"/>
                <w:bCs/>
                <w:sz w:val="18"/>
                <w:szCs w:val="20"/>
              </w:rPr>
            </w:pPr>
            <w:r>
              <w:rPr>
                <w:rFonts w:ascii="Arial" w:hAnsi="Arial" w:cs="Arial"/>
                <w:bCs/>
                <w:sz w:val="18"/>
                <w:szCs w:val="20"/>
              </w:rPr>
              <w:t>Proposal 2-3 seems stable.</w:t>
            </w: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Heading2"/>
      </w:pPr>
      <w:r>
        <w:lastRenderedPageBreak/>
        <w:t>Observations and Proposals from Contributions</w:t>
      </w:r>
    </w:p>
    <w:p w14:paraId="16D6F683" w14:textId="77777777" w:rsidR="00F850AF" w:rsidRDefault="005D0F81">
      <w:pPr>
        <w:pStyle w:val="Heading3"/>
      </w:pPr>
      <w:r>
        <w:t>Support multiple beams for multiple PDSCHs</w:t>
      </w:r>
    </w:p>
    <w:p w14:paraId="4FBBCB31" w14:textId="77777777" w:rsidR="00F850AF" w:rsidRDefault="005D0F81">
      <w:pPr>
        <w:pStyle w:val="Heading6"/>
      </w:pPr>
      <w:r>
        <w:t>From [Lenovo/MotM, 2]:</w:t>
      </w:r>
    </w:p>
    <w:p w14:paraId="726EFB34" w14:textId="77777777" w:rsidR="00F850AF" w:rsidRDefault="005D0F81">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26A7E304" w14:textId="77777777" w:rsidR="00F850AF" w:rsidRDefault="005D0F81">
      <w:pPr>
        <w:pStyle w:val="Heading6"/>
      </w:pPr>
      <w:ins w:id="167" w:author="Author">
        <w:r>
          <w:t>From [Huawei/HiSi, 5]:</w:t>
        </w:r>
      </w:ins>
    </w:p>
    <w:p w14:paraId="11BCE44D" w14:textId="77777777" w:rsidR="00F850AF" w:rsidRDefault="005D0F81">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ListParagraph"/>
        <w:numPr>
          <w:ilvl w:val="2"/>
          <w:numId w:val="2"/>
        </w:numPr>
        <w:spacing w:line="276" w:lineRule="auto"/>
        <w:rPr>
          <w:del w:id="169" w:author="Author" w:date="1900-01-01T00:00:00Z"/>
          <w:rFonts w:ascii="Arial" w:hAnsi="Arial" w:cs="Arial"/>
          <w:szCs w:val="20"/>
        </w:rPr>
      </w:pPr>
    </w:p>
    <w:p w14:paraId="0B15C983" w14:textId="77777777" w:rsidR="00F850AF" w:rsidRDefault="005D0F81">
      <w:pPr>
        <w:pStyle w:val="Heading6"/>
      </w:pPr>
      <w:r>
        <w:t>From [CATT, 7]:</w:t>
      </w:r>
    </w:p>
    <w:p w14:paraId="5DE056D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Heading6"/>
      </w:pPr>
      <w:r>
        <w:t xml:space="preserve">From [Samsung, 14]: </w:t>
      </w:r>
    </w:p>
    <w:p w14:paraId="2F5507E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Heading6"/>
      </w:pPr>
      <w:r>
        <w:t>From [Convida, 17]:</w:t>
      </w:r>
    </w:p>
    <w:p w14:paraId="4E5697B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Heading3"/>
      </w:pPr>
      <w:r>
        <w:t>Support single beam for multiple PDSCHs</w:t>
      </w:r>
    </w:p>
    <w:p w14:paraId="08B63992" w14:textId="77777777" w:rsidR="00F850AF" w:rsidRDefault="005D0F81">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51CB5C65" w14:textId="77777777" w:rsidR="00F850AF" w:rsidRDefault="005D0F81">
      <w:pPr>
        <w:pStyle w:val="ListParagraph"/>
        <w:numPr>
          <w:ilvl w:val="2"/>
          <w:numId w:val="2"/>
        </w:numPr>
        <w:spacing w:line="276" w:lineRule="auto"/>
        <w:rPr>
          <w:rFonts w:ascii="Arial" w:hAnsi="Arial" w:cs="Arial"/>
          <w:szCs w:val="20"/>
        </w:rPr>
      </w:pPr>
      <w:del w:id="171" w:author="Author">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Heading6"/>
      </w:pPr>
      <w:r>
        <w:t>From [Nokia/NSB, 6]:</w:t>
      </w:r>
    </w:p>
    <w:p w14:paraId="1E83F5F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14:paraId="477FBE4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Consider single QCL assumption for the multi-PDSCH transmission in case of some of the PDSCHs are having lower scheduling offset than timeDurationForQCL.</w:t>
      </w:r>
    </w:p>
    <w:p w14:paraId="0AB37BF5" w14:textId="77777777" w:rsidR="00F850AF" w:rsidRDefault="005D0F81">
      <w:pPr>
        <w:pStyle w:val="Heading6"/>
      </w:pPr>
      <w:r>
        <w:t>From [Qualcomm, 18]:</w:t>
      </w:r>
    </w:p>
    <w:p w14:paraId="22A70C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Heading2"/>
      </w:pPr>
      <w:r>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r>
                <w:rPr>
                  <w:rFonts w:ascii="Arial" w:hAnsi="Arial" w:cs="Arial"/>
                  <w:bCs/>
                  <w:sz w:val="18"/>
                  <w:szCs w:val="20"/>
                </w:rPr>
                <w:t>Futurewei, Ericsson, ZTE/Sanechips</w:t>
              </w:r>
            </w:ins>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3DB59234"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MotM, CATT, Samsung, Convida</w:t>
            </w:r>
            <w:ins w:id="177" w:author="Author">
              <w:r>
                <w:rPr>
                  <w:rFonts w:ascii="Arial" w:hAnsi="Arial" w:cs="Arial"/>
                  <w:bCs/>
                  <w:sz w:val="18"/>
                  <w:szCs w:val="20"/>
                </w:rPr>
                <w:t>, Huawei/HiSi</w:t>
              </w:r>
            </w:ins>
          </w:p>
        </w:tc>
      </w:tr>
    </w:tbl>
    <w:p w14:paraId="723CF7E0" w14:textId="77777777" w:rsidR="00F850AF" w:rsidRDefault="00F850AF">
      <w:pPr>
        <w:rPr>
          <w:lang w:val="en-GB"/>
        </w:rPr>
      </w:pPr>
    </w:p>
    <w:p w14:paraId="27FE4A7B" w14:textId="77777777" w:rsidR="00F850AF" w:rsidRDefault="005D0F81">
      <w:pPr>
        <w:pStyle w:val="Heading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Heading3"/>
      </w:pPr>
      <w:r>
        <w:t>Proposal</w:t>
      </w:r>
    </w:p>
    <w:p w14:paraId="69E1FEB4" w14:textId="77777777" w:rsidR="00F850AF" w:rsidRDefault="005D0F81">
      <w:pPr>
        <w:pStyle w:val="Heading4"/>
      </w:pPr>
      <w:r>
        <w:t>Proposal 3</w:t>
      </w:r>
    </w:p>
    <w:p w14:paraId="1DF52179" w14:textId="77777777" w:rsidR="00F850AF" w:rsidRDefault="005D0F81">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6011EFE1" w14:textId="77777777" w:rsidR="00F850AF" w:rsidRDefault="005D0F81">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t>DCI scheduling PDSCH(s)/PUSCH(s) over multiple slots indicates a single beam. But some of scheduled PDSCH(s)/PUSCH(s) are within timeForQCLDuration, while others are outside of timeForQCLDuration</w:t>
        </w:r>
      </w:ins>
    </w:p>
    <w:p w14:paraId="2B2C6B2C" w14:textId="77777777" w:rsidR="00F850AF" w:rsidRDefault="005D0F81">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6218480E" w14:textId="77777777" w:rsidR="00F850AF" w:rsidRDefault="005D0F81">
      <w:pPr>
        <w:pStyle w:val="Heading4"/>
      </w:pPr>
      <w:r>
        <w:t>Proposal 3-1</w:t>
      </w:r>
    </w:p>
    <w:p w14:paraId="58912F7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4D66455"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3FD3FFF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lastRenderedPageBreak/>
        <w:t>Note: the study should take into account DCI overhead aspects</w:t>
      </w:r>
    </w:p>
    <w:p w14:paraId="4310C1CA" w14:textId="77777777" w:rsidR="00F850AF" w:rsidRDefault="005D0F81">
      <w:pPr>
        <w:pStyle w:val="Heading4"/>
      </w:pPr>
      <w:r>
        <w:t>Proposal 3-2</w:t>
      </w:r>
    </w:p>
    <w:p w14:paraId="74E7284A"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63018AC7" w14:textId="77777777" w:rsidR="00F850AF" w:rsidRDefault="005D0F81">
      <w:pPr>
        <w:pStyle w:val="Heading3"/>
        <w:rPr>
          <w:highlight w:val="yellow"/>
        </w:rPr>
      </w:pPr>
      <w:r>
        <w:rPr>
          <w:highlight w:val="yellow"/>
        </w:rPr>
        <w:t>Additional inputs: issue 3</w:t>
      </w:r>
    </w:p>
    <w:tbl>
      <w:tblPr>
        <w:tblStyle w:val="TableGrid"/>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timeForQCLDuration,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timeForQCLDuration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The time duration is short as mentioned by Futurewei, hence we do not see that it is likely that beams should change</w:t>
            </w:r>
          </w:p>
          <w:p w14:paraId="3755CF48"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It becomes unnecessarily complicated to manage if some of the PDSCHs are scheduled with offset less than the threshold timeDurationForQCL and some scheduled with offset greater than the threshold</w:t>
            </w:r>
          </w:p>
          <w:p w14:paraId="71FDE1A2"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If multi-TRP is supported at gNB,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all of multiple PDSCHs scheduled by the DCI can be </w:t>
            </w:r>
            <w:r>
              <w:rPr>
                <w:rFonts w:ascii="Arial" w:hAnsi="Arial" w:cs="Arial"/>
                <w:bCs/>
                <w:sz w:val="18"/>
                <w:szCs w:val="20"/>
              </w:rPr>
              <w:t>less than timeForQCLDuration.</w:t>
            </w:r>
          </w:p>
        </w:tc>
      </w:tr>
      <w:tr w:rsidR="00F850AF" w14:paraId="4E94AE75" w14:textId="77777777">
        <w:tc>
          <w:tcPr>
            <w:tcW w:w="1525" w:type="dxa"/>
          </w:tcPr>
          <w:p w14:paraId="6183EE7C"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Huawei, HiSilicon</w:t>
            </w:r>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Therefore, whether or not to support multiple beams for multiple PDSCH can be discussed further and we do see some potential benefits in it. For instance, if DCI schedules multiple PDSCH#0,…,N and the time offset between DCI and PDSCH#0 is smaller than timeDurationForQCL, the PDSCH#0 is assumed to be QCLEd with the lowest CORESET ID. This may not be a good practice to make the same QCL assumption for PDSCH#N if its time offset from DCI is larger than timeDurationForQCL and the TCI field is present in DCI since the CORESET#0 is usually a wide beam while TCI indicated in DCI is a narrow beam.</w:t>
            </w:r>
          </w:p>
          <w:p w14:paraId="145CFE4E"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18"/>
              </w:rPr>
              <w:t>ZTE, Sanechips</w:t>
            </w:r>
          </w:p>
        </w:tc>
        <w:tc>
          <w:tcPr>
            <w:tcW w:w="8460" w:type="dxa"/>
          </w:tcPr>
          <w:p w14:paraId="412A1668" w14:textId="77777777" w:rsidR="00F850AF" w:rsidRDefault="005D0F81">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F850AF" w14:paraId="093E002A" w14:textId="77777777">
        <w:trPr>
          <w:ins w:id="188" w:author="Author" w:date="1900-01-01T00:00:00Z"/>
        </w:trPr>
        <w:tc>
          <w:tcPr>
            <w:tcW w:w="1525" w:type="dxa"/>
          </w:tcPr>
          <w:p w14:paraId="78B444B6" w14:textId="77777777" w:rsidR="00F850AF" w:rsidRDefault="005D0F81">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36BCEF88" w14:textId="77777777" w:rsidR="00F850AF" w:rsidRDefault="005D0F81">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FeMIMO. We need to first identify the issues that are not covered by FeMIMO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FeMIMO WI as FeMIMO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lastRenderedPageBreak/>
              <w:t>X</w:t>
            </w:r>
            <w:r>
              <w:rPr>
                <w:rStyle w:val="normaltextrun"/>
                <w:rFonts w:ascii="Arial" w:eastAsia="SimSun"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Huawei, HiSilicon</w:t>
            </w:r>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Based on companies inputs, there can be two scenarios</w:t>
            </w:r>
            <w:r>
              <w:rPr>
                <w:rFonts w:ascii="Arial" w:eastAsia="Malgun Gothic"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r>
              <w:rPr>
                <w:rFonts w:ascii="Arial" w:hAnsi="Arial" w:cs="Arial"/>
                <w:bCs/>
                <w:sz w:val="18"/>
                <w:szCs w:val="20"/>
              </w:rPr>
              <w:t>timeForQCLDuration</w:t>
            </w:r>
            <w:r>
              <w:rPr>
                <w:rFonts w:ascii="Arial" w:eastAsia="Malgun Gothic" w:hAnsi="Arial" w:cs="Arial"/>
                <w:sz w:val="18"/>
                <w:szCs w:val="20"/>
              </w:rPr>
              <w:t xml:space="preserve">, while others are outside of </w:t>
            </w:r>
            <w:r>
              <w:rPr>
                <w:rFonts w:ascii="Arial" w:hAnsi="Arial" w:cs="Arial"/>
                <w:bCs/>
                <w:sz w:val="18"/>
                <w:szCs w:val="20"/>
              </w:rPr>
              <w:t>timeForQCLDuration</w:t>
            </w:r>
          </w:p>
          <w:p w14:paraId="6362A57B"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Malgun Gothic"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point for scenario 1) is that it can be handled by gNB scheduling or may require additional specification impact such that UE can assume different beams depending on within </w:t>
            </w:r>
            <w:r>
              <w:rPr>
                <w:rFonts w:ascii="Arial" w:hAnsi="Arial" w:cs="Arial"/>
                <w:bCs/>
                <w:sz w:val="18"/>
                <w:szCs w:val="20"/>
              </w:rPr>
              <w:t>timeForQCLDuration</w:t>
            </w:r>
            <w:r>
              <w:rPr>
                <w:rFonts w:ascii="Arial" w:eastAsia="Malgun Gothic" w:hAnsi="Arial" w:cs="Arial"/>
                <w:sz w:val="18"/>
                <w:szCs w:val="20"/>
              </w:rPr>
              <w:t xml:space="preserve">, or outside of </w:t>
            </w:r>
            <w:r>
              <w:rPr>
                <w:rFonts w:ascii="Arial" w:hAnsi="Arial" w:cs="Arial"/>
                <w:bCs/>
                <w:sz w:val="18"/>
                <w:szCs w:val="20"/>
              </w:rPr>
              <w:t>timeForQCLDuration.</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5D0F81" w:rsidRDefault="005D0F81">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5D0F81">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5D0F81">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at the moment. </w:t>
            </w:r>
          </w:p>
        </w:tc>
      </w:tr>
      <w:tr w:rsidR="00F850AF" w14:paraId="06F0D702" w14:textId="77777777">
        <w:tc>
          <w:tcPr>
            <w:tcW w:w="1525" w:type="dxa"/>
          </w:tcPr>
          <w:p w14:paraId="773BF8B1"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439BC074" w14:textId="77777777" w:rsidR="00F850AF" w:rsidRDefault="00F850AF">
            <w:pPr>
              <w:pStyle w:val="paragraph"/>
              <w:spacing w:before="0" w:beforeAutospacing="0" w:after="0" w:afterAutospacing="0"/>
              <w:textAlignment w:val="baseline"/>
              <w:rPr>
                <w:rFonts w:ascii="Arial" w:eastAsia="SimSun" w:hAnsi="Arial" w:cs="Arial"/>
                <w:bCs/>
                <w:sz w:val="18"/>
                <w:szCs w:val="20"/>
              </w:rPr>
            </w:pPr>
          </w:p>
          <w:p w14:paraId="4932FEC0" w14:textId="77777777" w:rsidR="00F850AF" w:rsidRDefault="005D0F81">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Further study whether or not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SimSun"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SimSun" w:hAnsi="Arial" w:cs="Arial"/>
                <w:sz w:val="18"/>
                <w:szCs w:val="16"/>
              </w:rPr>
            </w:pPr>
            <w:r>
              <w:rPr>
                <w:rFonts w:ascii="Arial" w:eastAsia="SimSun" w:hAnsi="Arial" w:cs="Arial"/>
                <w:sz w:val="18"/>
                <w:szCs w:val="16"/>
              </w:rPr>
              <w:t>Nokia/NSB</w:t>
            </w:r>
          </w:p>
        </w:tc>
        <w:tc>
          <w:tcPr>
            <w:tcW w:w="8460" w:type="dxa"/>
          </w:tcPr>
          <w:p w14:paraId="5EB24E6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SimSun" w:cs="Arial"/>
                <w:szCs w:val="20"/>
              </w:rPr>
            </w:pPr>
            <w:r>
              <w:rPr>
                <w:rFonts w:ascii="Arial" w:eastAsia="SimSun" w:hAnsi="Arial" w:cs="Arial"/>
                <w:bCs/>
                <w:sz w:val="18"/>
                <w:szCs w:val="20"/>
              </w:rPr>
              <w:t>So, we propose separate the discussions.</w:t>
            </w:r>
          </w:p>
          <w:p w14:paraId="69F61BC2" w14:textId="77777777" w:rsidR="00F850AF" w:rsidRDefault="005D0F81">
            <w:pPr>
              <w:pStyle w:val="Heading3"/>
              <w:numPr>
                <w:ilvl w:val="0"/>
                <w:numId w:val="0"/>
              </w:numPr>
              <w:ind w:left="1004" w:hanging="720"/>
              <w:rPr>
                <w:sz w:val="20"/>
              </w:rPr>
            </w:pPr>
            <w:r>
              <w:rPr>
                <w:sz w:val="20"/>
              </w:rPr>
              <w:t>Proposal 3</w:t>
            </w:r>
          </w:p>
          <w:p w14:paraId="2193CF19" w14:textId="77777777" w:rsidR="00F850AF" w:rsidRDefault="005D0F81">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3E7CC1F5" w14:textId="77777777" w:rsidR="00F850AF" w:rsidRDefault="005D0F81">
            <w:pPr>
              <w:pStyle w:val="Heading3"/>
              <w:numPr>
                <w:ilvl w:val="0"/>
                <w:numId w:val="0"/>
              </w:numPr>
              <w:ind w:left="1004" w:hanging="720"/>
              <w:rPr>
                <w:sz w:val="20"/>
              </w:rPr>
            </w:pPr>
            <w:r>
              <w:rPr>
                <w:sz w:val="20"/>
              </w:rPr>
              <w:lastRenderedPageBreak/>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some of scheduled PDSCH(s)/PUSCH(s) are within timeForQCLDuration, while others are outside of timeForQCLDuration</w:t>
              </w:r>
            </w:ins>
          </w:p>
        </w:tc>
      </w:tr>
      <w:tr w:rsidR="00F850AF" w14:paraId="3B683629" w14:textId="77777777">
        <w:tc>
          <w:tcPr>
            <w:tcW w:w="1525" w:type="dxa"/>
          </w:tcPr>
          <w:p w14:paraId="7ACBEC3D"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C32DA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Add the case that all scheduled PDSCHs are within timeForQCLDuration. Also delete PUSCH, which is not applicable to timeForQCLDuration.</w:t>
            </w:r>
          </w:p>
          <w:p w14:paraId="45F02BE1" w14:textId="77777777" w:rsidR="00F850AF" w:rsidRDefault="005D0F81">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29D02796" w14:textId="77777777" w:rsidR="00F850AF" w:rsidRDefault="005D0F81">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Author"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are within timeForQCLDuration,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are outside of timeForQCLDuration</w:t>
              </w:r>
            </w:ins>
          </w:p>
          <w:p w14:paraId="318B7EF5" w14:textId="77777777" w:rsidR="00F850AF" w:rsidRDefault="005D0F81">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1F6E414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46DE79C3"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timeForQCLDuration should be discussed first. </w:t>
            </w:r>
          </w:p>
          <w:p w14:paraId="5FF213E4"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discussion but we are open to study the need. However, it is possible that some scheduled PDSCHs are within the timeForQCLDuration and the discussion outcome of the same issue from single beam configuration can be helpful to resolve the issue, if multi-beam scheduling is adopted. </w:t>
            </w:r>
          </w:p>
          <w:p w14:paraId="64F1FAC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B2CB6E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69249B25"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SimSun" w:hAnsi="Arial" w:cs="Arial"/>
                <w:bCs/>
                <w:sz w:val="18"/>
                <w:szCs w:val="18"/>
              </w:rPr>
            </w:pPr>
          </w:p>
          <w:p w14:paraId="65C89620"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SimSun" w:hAnsi="Arial" w:cs="Arial"/>
                <w:bCs/>
                <w:sz w:val="18"/>
                <w:szCs w:val="18"/>
              </w:rPr>
            </w:pPr>
          </w:p>
          <w:p w14:paraId="7F9C8036"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31EF8E28" w14:textId="77777777" w:rsidR="00F850AF" w:rsidRDefault="00F850AF">
            <w:pPr>
              <w:snapToGrid w:val="0"/>
              <w:rPr>
                <w:rFonts w:ascii="Arial" w:eastAsia="SimSun" w:hAnsi="Arial" w:cs="Arial"/>
                <w:bCs/>
                <w:sz w:val="18"/>
                <w:szCs w:val="18"/>
              </w:rPr>
            </w:pPr>
          </w:p>
          <w:p w14:paraId="4E2D55CB" w14:textId="77777777" w:rsidR="00F850AF" w:rsidRDefault="005D0F81">
            <w:pPr>
              <w:spacing w:line="276" w:lineRule="auto"/>
              <w:rPr>
                <w:rFonts w:ascii="Arial" w:eastAsia="SimSun" w:hAnsi="Arial" w:cs="Arial"/>
                <w:bCs/>
                <w:sz w:val="18"/>
                <w:szCs w:val="18"/>
              </w:rPr>
            </w:pPr>
            <w:r>
              <w:rPr>
                <w:rFonts w:ascii="Arial" w:eastAsia="SimSun" w:hAnsi="Arial" w:cs="Arial"/>
                <w:bCs/>
                <w:sz w:val="18"/>
                <w:szCs w:val="18"/>
              </w:rPr>
              <w:t>Proposal 3</w:t>
            </w:r>
          </w:p>
          <w:p w14:paraId="3C412E9A"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DSCH scheduling with a single DCI, study whether or not it is needed to indicate a separate TCI state (or pair of TCI states) for each scheduled PDSCH</w:t>
            </w:r>
          </w:p>
          <w:p w14:paraId="2BA5AC5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USCH scheduling with a single DCI, study whether or not it is needed to indicate a separate SRI for each scheduled PUSCH</w:t>
            </w:r>
          </w:p>
          <w:p w14:paraId="0DD0D8F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Note: the study should take into account DCI overhead aspects</w:t>
            </w:r>
          </w:p>
          <w:p w14:paraId="201FB23A" w14:textId="77777777" w:rsidR="00F850AF" w:rsidRDefault="00F850AF">
            <w:pPr>
              <w:spacing w:line="276" w:lineRule="auto"/>
              <w:rPr>
                <w:rFonts w:ascii="Arial" w:eastAsia="SimSun" w:hAnsi="Arial" w:cs="Arial"/>
                <w:bCs/>
                <w:sz w:val="18"/>
                <w:szCs w:val="18"/>
              </w:rPr>
            </w:pPr>
          </w:p>
          <w:p w14:paraId="7B052DA3" w14:textId="77777777" w:rsidR="00F850AF" w:rsidRDefault="005D0F81">
            <w:pPr>
              <w:pStyle w:val="Heading3"/>
              <w:numPr>
                <w:ilvl w:val="0"/>
                <w:numId w:val="0"/>
              </w:numPr>
              <w:tabs>
                <w:tab w:val="clear" w:pos="432"/>
              </w:tabs>
              <w:spacing w:before="0" w:after="0"/>
              <w:ind w:left="-20"/>
              <w:rPr>
                <w:sz w:val="18"/>
                <w:szCs w:val="18"/>
              </w:rPr>
            </w:pPr>
            <w:r>
              <w:rPr>
                <w:sz w:val="18"/>
                <w:szCs w:val="18"/>
              </w:rPr>
              <w:t>Proposal 4</w:t>
            </w:r>
          </w:p>
          <w:p w14:paraId="10B4CCDD" w14:textId="77777777" w:rsidR="00F850AF" w:rsidRDefault="005D0F81">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sz w:val="18"/>
                <w:szCs w:val="18"/>
                <w:lang w:val="en-GB"/>
              </w:rPr>
              <w:t>timeDurationForQCL</w:t>
            </w:r>
            <w:r>
              <w:rPr>
                <w:rFonts w:ascii="Arial" w:hAnsi="Arial" w:cs="Arial"/>
                <w:sz w:val="18"/>
                <w:szCs w:val="18"/>
                <w:lang w:val="en-GB"/>
              </w:rPr>
              <w:t xml:space="preserve"> while some have scheduling offset greater than </w:t>
            </w:r>
            <w:r>
              <w:rPr>
                <w:rFonts w:ascii="Arial" w:hAnsi="Arial" w:cs="Arial"/>
                <w:i/>
                <w:iCs/>
                <w:sz w:val="18"/>
                <w:szCs w:val="18"/>
                <w:lang w:val="en-GB"/>
              </w:rPr>
              <w:t>timeDurationForQCL</w:t>
            </w:r>
            <w:r>
              <w:rPr>
                <w:rFonts w:ascii="Arial" w:hAnsi="Arial" w:cs="Arial"/>
                <w:sz w:val="18"/>
                <w:szCs w:val="18"/>
                <w:lang w:val="en-GB"/>
              </w:rPr>
              <w:t>.</w:t>
            </w:r>
          </w:p>
          <w:p w14:paraId="0323FD80" w14:textId="77777777" w:rsidR="00F850AF" w:rsidRDefault="00F850AF">
            <w:pPr>
              <w:snapToGrid w:val="0"/>
              <w:rPr>
                <w:rFonts w:ascii="Arial" w:eastAsia="Malgun Gothic"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47F419F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7A9603C1" w14:textId="77777777" w:rsidR="00F850AF" w:rsidRDefault="005D0F81">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SimSun" w:hAnsi="Arial" w:cs="Arial"/>
                <w:sz w:val="18"/>
                <w:szCs w:val="16"/>
              </w:rPr>
            </w:pPr>
            <w:r>
              <w:rPr>
                <w:rFonts w:ascii="Arial" w:eastAsia="SimSun" w:hAnsi="Arial" w:cs="Arial"/>
                <w:sz w:val="18"/>
                <w:szCs w:val="16"/>
              </w:rPr>
              <w:t>Convida Wireless</w:t>
            </w:r>
          </w:p>
        </w:tc>
        <w:tc>
          <w:tcPr>
            <w:tcW w:w="8460" w:type="dxa"/>
          </w:tcPr>
          <w:p w14:paraId="57CC4BB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5564DF6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31B3D96"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1, we are fine</w:t>
            </w:r>
          </w:p>
          <w:p w14:paraId="371674F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r>
              <w:rPr>
                <w:rFonts w:ascii="Arial" w:hAnsi="Arial" w:cs="Arial"/>
                <w:i/>
                <w:iCs/>
                <w:lang w:val="en-GB"/>
              </w:rPr>
              <w:t>timeDurationForQCL</w:t>
            </w:r>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r>
              <w:rPr>
                <w:rFonts w:ascii="Arial" w:hAnsi="Arial" w:cs="Arial"/>
                <w:i/>
                <w:iCs/>
                <w:lang w:val="en-GB"/>
              </w:rPr>
              <w:t>timeDurationForQCL</w:t>
            </w:r>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ListParagraph"/>
              <w:numPr>
                <w:ilvl w:val="1"/>
                <w:numId w:val="22"/>
              </w:numPr>
              <w:rPr>
                <w:rFonts w:ascii="Arial" w:eastAsia="Malgun Gothic" w:hAnsi="Arial" w:cs="Arial"/>
                <w:color w:val="0070C0"/>
                <w:lang w:val="en-GB"/>
              </w:rPr>
            </w:pPr>
            <w:r>
              <w:rPr>
                <w:rFonts w:ascii="Arial" w:hAnsi="Arial" w:cs="Arial"/>
                <w:color w:val="0070C0"/>
                <w:lang w:val="en-GB"/>
              </w:rPr>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Futurewei</w:t>
            </w:r>
          </w:p>
        </w:tc>
        <w:tc>
          <w:tcPr>
            <w:tcW w:w="8460" w:type="dxa"/>
          </w:tcPr>
          <w:p w14:paraId="46BAE05C" w14:textId="77777777" w:rsidR="00F850AF" w:rsidRDefault="005D0F81">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Author" w:date="2021-02-01T11:13:00Z"/>
        </w:trPr>
        <w:tc>
          <w:tcPr>
            <w:tcW w:w="1525" w:type="dxa"/>
          </w:tcPr>
          <w:p w14:paraId="1FE51DF0" w14:textId="77777777" w:rsidR="00F850AF" w:rsidRDefault="005D0F81">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33BA41E7" w14:textId="77777777" w:rsidR="00F850AF" w:rsidRDefault="005D0F81">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0B7EF9DC" w14:textId="77777777" w:rsidR="00F850AF" w:rsidRDefault="005D0F81">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single-beam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SimSun" w:hAnsi="Arial" w:cs="Arial"/>
                <w:bCs/>
                <w:szCs w:val="20"/>
              </w:rPr>
            </w:pPr>
            <w:r>
              <w:rPr>
                <w:rFonts w:ascii="Arial" w:eastAsia="SimSun" w:hAnsi="Arial" w:cs="Arial"/>
                <w:bCs/>
                <w:szCs w:val="20"/>
              </w:rPr>
              <w:t>Ericsson</w:t>
            </w:r>
          </w:p>
        </w:tc>
        <w:tc>
          <w:tcPr>
            <w:tcW w:w="8460" w:type="dxa"/>
          </w:tcPr>
          <w:p w14:paraId="6BC1BA98" w14:textId="77777777" w:rsidR="00F850AF" w:rsidRDefault="005D0F81">
            <w:pPr>
              <w:snapToGrid w:val="0"/>
              <w:rPr>
                <w:rFonts w:ascii="Arial" w:eastAsia="SimSun" w:hAnsi="Arial" w:cs="Arial"/>
                <w:bCs/>
                <w:szCs w:val="20"/>
              </w:rPr>
            </w:pPr>
            <w:r>
              <w:rPr>
                <w:rFonts w:ascii="Arial" w:eastAsia="SimSun" w:hAnsi="Arial" w:cs="Arial"/>
                <w:bCs/>
                <w:szCs w:val="20"/>
              </w:rPr>
              <w:t>As proposed by some companies, perhaps it is better to focus first on single TRP as baseline. Hence we're fine to modify Proposal 3-1 as follows:</w:t>
            </w:r>
          </w:p>
          <w:p w14:paraId="0220499E" w14:textId="77777777" w:rsidR="00F850AF" w:rsidRDefault="005D0F81">
            <w:pPr>
              <w:pStyle w:val="Heading4"/>
              <w:spacing w:before="0" w:after="0"/>
              <w:rPr>
                <w:bCs/>
                <w:sz w:val="20"/>
                <w:szCs w:val="20"/>
                <w:lang w:val="en-US" w:eastAsia="en-US"/>
              </w:rPr>
            </w:pPr>
            <w:r>
              <w:rPr>
                <w:bCs/>
                <w:sz w:val="20"/>
                <w:szCs w:val="20"/>
                <w:lang w:val="en-US" w:eastAsia="en-US"/>
              </w:rPr>
              <w:t>Proposal 3-1</w:t>
            </w:r>
          </w:p>
          <w:p w14:paraId="2BB4D13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hether or not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52CA37B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For multi-PUSCH scheduling with a single DCI, study whether or not it is needed to indicate a separate SRI for each scheduled PUSCH</w:t>
            </w:r>
          </w:p>
          <w:p w14:paraId="32C956E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Note: the study should take into account DCI overhead aspects</w:t>
            </w:r>
          </w:p>
          <w:p w14:paraId="7118B94E" w14:textId="77777777" w:rsidR="00F850AF" w:rsidRDefault="00F850AF">
            <w:pPr>
              <w:spacing w:line="276" w:lineRule="auto"/>
              <w:rPr>
                <w:rFonts w:ascii="Arial" w:eastAsia="SimSun" w:hAnsi="Arial" w:cs="Arial"/>
                <w:bCs/>
                <w:szCs w:val="20"/>
              </w:rPr>
            </w:pPr>
          </w:p>
          <w:p w14:paraId="5C89E52A" w14:textId="77777777" w:rsidR="00F850AF" w:rsidRDefault="005D0F81">
            <w:pPr>
              <w:spacing w:line="276" w:lineRule="auto"/>
              <w:rPr>
                <w:rFonts w:ascii="Arial" w:eastAsia="SimSun" w:hAnsi="Arial" w:cs="Arial"/>
                <w:bCs/>
                <w:szCs w:val="20"/>
              </w:rPr>
            </w:pPr>
            <w:r>
              <w:rPr>
                <w:rFonts w:ascii="Arial" w:eastAsia="SimSun"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54FFCA1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73F7A5EB"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0802B6D6"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602793F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6B00AD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hether or not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3B05FE15" w14:textId="77777777" w:rsidR="00F850AF" w:rsidRDefault="005D0F81">
            <w:pPr>
              <w:spacing w:line="276" w:lineRule="auto"/>
              <w:rPr>
                <w:rFonts w:ascii="Arial" w:eastAsia="SimSun" w:hAnsi="Arial" w:cs="Arial"/>
                <w:bCs/>
                <w:sz w:val="18"/>
                <w:szCs w:val="20"/>
              </w:rPr>
            </w:pPr>
            <w:r>
              <w:rPr>
                <w:rFonts w:ascii="Arial" w:eastAsia="SimSun"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SimSun"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SimSun" w:hAnsi="Arial" w:cs="Arial"/>
                <w:sz w:val="18"/>
                <w:szCs w:val="16"/>
              </w:rPr>
            </w:pPr>
            <w:r>
              <w:rPr>
                <w:rFonts w:ascii="Arial" w:eastAsia="SimSun" w:hAnsi="Arial" w:cs="Arial"/>
                <w:sz w:val="18"/>
                <w:szCs w:val="16"/>
              </w:rPr>
              <w:t>Huawei, HiSilicon</w:t>
            </w:r>
          </w:p>
        </w:tc>
        <w:tc>
          <w:tcPr>
            <w:tcW w:w="8460" w:type="dxa"/>
          </w:tcPr>
          <w:p w14:paraId="75515802"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Support 3-1 and 3-2 in ver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47E53CE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E57B5D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o moderator: </w:t>
            </w:r>
          </w:p>
          <w:p w14:paraId="05E878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timeDurationForQCL,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to capture my previous comment in Proposal 3-2. Or we can have more offline/online discussions to clarify the scenario/issue. </w:t>
            </w:r>
          </w:p>
          <w:p w14:paraId="425C625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30A6C30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Heading3"/>
        <w:rPr>
          <w:highlight w:val="yellow"/>
        </w:rPr>
      </w:pPr>
      <w:r>
        <w:rPr>
          <w:highlight w:val="yellow"/>
        </w:rPr>
        <w:t>Proposal 3-1a</w:t>
      </w:r>
    </w:p>
    <w:p w14:paraId="79B9F81A" w14:textId="77777777" w:rsidR="00F850AF" w:rsidRPr="005D0F81" w:rsidRDefault="005D0F81">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5D0F81">
          <w:rPr>
            <w:rFonts w:ascii="Arial" w:eastAsia="SimSun" w:hAnsi="Arial" w:cs="Arial"/>
            <w:bCs/>
            <w:rPrChange w:id="231" w:author="Author" w:date="2021-02-01T15:59:00Z">
              <w:rPr/>
            </w:rPrChange>
          </w:rPr>
          <w:t>Further study whether/how to supporting multiple beams for multiple PDSCHs/PUSCHs scheduled by a single DCI for following scenarios.:</w:t>
        </w:r>
      </w:ins>
    </w:p>
    <w:p w14:paraId="6E6FF73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86B662C"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2B3B8F8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tbl>
      <w:tblPr>
        <w:tblStyle w:val="TableGrid"/>
        <w:tblW w:w="9985" w:type="dxa"/>
        <w:tblLook w:val="04A0" w:firstRow="1" w:lastRow="0" w:firstColumn="1" w:lastColumn="0" w:noHBand="0" w:noVBand="1"/>
      </w:tblPr>
      <w:tblGrid>
        <w:gridCol w:w="1525"/>
        <w:gridCol w:w="8460"/>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56FA2A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In our view, m-TRP might be considered in the end. For this case, the DCI can schedule single PDSCH/PUSCH with m-TRP repetition but we need more discussion on whether the DCI can schedule m-TRP based multi-PDSCH/PUSCH transmission or not.</w:t>
            </w:r>
          </w:p>
          <w:p w14:paraId="18ABD1D8" w14:textId="2B8830D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 xml:space="preserve">[Mod] From Moderator point of view, I don’t think m-TRP is a work scope in this WI. </w:t>
            </w:r>
          </w:p>
        </w:tc>
      </w:tr>
      <w:tr w:rsidR="00F850AF" w14:paraId="79544327" w14:textId="77777777">
        <w:tc>
          <w:tcPr>
            <w:tcW w:w="1525" w:type="dxa"/>
          </w:tcPr>
          <w:p w14:paraId="55A8B4CA"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lastRenderedPageBreak/>
              <w:t>Futurewei</w:t>
            </w:r>
          </w:p>
        </w:tc>
        <w:tc>
          <w:tcPr>
            <w:tcW w:w="8460" w:type="dxa"/>
          </w:tcPr>
          <w:p w14:paraId="0D182126" w14:textId="77777777" w:rsidR="00F850AF" w:rsidRDefault="005D0F81">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442C7A15" w14:textId="7BDD12AE" w:rsidR="00896305" w:rsidRDefault="00896305">
            <w:pPr>
              <w:snapToGrid w:val="0"/>
              <w:rPr>
                <w:rFonts w:ascii="Arial" w:eastAsia="Malgun Gothic" w:hAnsi="Arial" w:cs="Arial"/>
                <w:bCs/>
                <w:sz w:val="18"/>
                <w:szCs w:val="20"/>
              </w:rPr>
            </w:pPr>
            <w:r w:rsidRPr="00896305">
              <w:rPr>
                <w:rFonts w:ascii="Arial" w:hAnsi="Arial" w:cs="Arial"/>
                <w:bCs/>
                <w:color w:val="0070C0"/>
                <w:sz w:val="18"/>
                <w:szCs w:val="20"/>
              </w:rPr>
              <w:t xml:space="preserve">[Mod] As I commented to LGE, in my view, this should focus on single-TRP scenario. I captured it in the updated proposal. </w:t>
            </w:r>
          </w:p>
        </w:tc>
      </w:tr>
      <w:tr w:rsidR="00F850AF" w14:paraId="72CFE62B" w14:textId="77777777">
        <w:tc>
          <w:tcPr>
            <w:tcW w:w="1525" w:type="dxa"/>
          </w:tcPr>
          <w:p w14:paraId="30A132F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332D1B0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Malgun Gothic" w:hAnsi="Arial" w:cs="Arial"/>
                <w:bCs/>
                <w:sz w:val="18"/>
                <w:szCs w:val="20"/>
              </w:rPr>
            </w:pPr>
          </w:p>
          <w:p w14:paraId="05F5A27E" w14:textId="77777777" w:rsidR="00F850AF" w:rsidRDefault="005D0F81">
            <w:pPr>
              <w:snapToGrid w:val="0"/>
              <w:rPr>
                <w:rFonts w:ascii="Arial" w:hAnsi="Arial" w:cs="Arial"/>
                <w:bCs/>
                <w:sz w:val="18"/>
                <w:szCs w:val="18"/>
                <w:lang w:eastAsia="zh"/>
              </w:rPr>
            </w:pPr>
            <w:r>
              <w:rPr>
                <w:rFonts w:ascii="Arial" w:eastAsia="Malgun Gothic" w:hAnsi="Arial" w:cs="Arial" w:hint="eastAsia"/>
                <w:bCs/>
                <w:sz w:val="18"/>
                <w:szCs w:val="20"/>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4237D414" w14:textId="34CAB75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Mod] From Moderator point of view, I don’t think m-TRP is a work scope in this WI</w:t>
            </w:r>
            <w:r>
              <w:rPr>
                <w:rFonts w:ascii="Arial" w:eastAsia="Malgun Gothic" w:hAnsi="Arial" w:cs="Arial"/>
                <w:bCs/>
                <w:color w:val="0070C0"/>
                <w:sz w:val="18"/>
                <w:szCs w:val="20"/>
              </w:rPr>
              <w:t xml:space="preserve"> regardless of AI</w:t>
            </w:r>
            <w:r w:rsidRPr="00896305">
              <w:rPr>
                <w:rFonts w:ascii="Arial" w:eastAsia="Malgun Gothic" w:hAnsi="Arial" w:cs="Arial"/>
                <w:bCs/>
                <w:color w:val="0070C0"/>
                <w:sz w:val="18"/>
                <w:szCs w:val="20"/>
              </w:rPr>
              <w:t>.</w:t>
            </w:r>
          </w:p>
        </w:tc>
      </w:tr>
      <w:tr w:rsidR="00467FEF" w14:paraId="06F5F288" w14:textId="77777777">
        <w:tc>
          <w:tcPr>
            <w:tcW w:w="1525" w:type="dxa"/>
          </w:tcPr>
          <w:p w14:paraId="4B36FBEB" w14:textId="40F61E3D" w:rsidR="00467FEF" w:rsidRDefault="00467FEF" w:rsidP="00467FE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D87BFAD" w14:textId="77777777" w:rsidR="00467FEF" w:rsidRDefault="00467FEF" w:rsidP="00467FEF">
            <w:pPr>
              <w:snapToGrid w:val="0"/>
              <w:rPr>
                <w:rFonts w:ascii="Arial" w:eastAsia="Malgun Gothic" w:hAnsi="Arial" w:cs="Arial"/>
                <w:bCs/>
                <w:sz w:val="18"/>
                <w:szCs w:val="20"/>
              </w:rPr>
            </w:pPr>
            <w:r>
              <w:rPr>
                <w:rFonts w:ascii="Arial" w:eastAsia="Malgun Gothic" w:hAnsi="Arial" w:cs="Arial"/>
                <w:bCs/>
                <w:sz w:val="18"/>
                <w:szCs w:val="20"/>
              </w:rPr>
              <w:t>We are fine with the proposal, but as commented earlier, TCI indication for PUSCH should also be indicated as it has been agreed in Rel-17 MIMO</w:t>
            </w:r>
          </w:p>
          <w:p w14:paraId="0E0AE506" w14:textId="77777777" w:rsidR="00896305" w:rsidRDefault="00896305" w:rsidP="00467FEF">
            <w:pPr>
              <w:snapToGrid w:val="0"/>
              <w:rPr>
                <w:rFonts w:ascii="Arial" w:eastAsia="Malgun Gothic" w:hAnsi="Arial" w:cs="Arial"/>
                <w:bCs/>
                <w:color w:val="0070C0"/>
                <w:sz w:val="18"/>
                <w:szCs w:val="20"/>
              </w:rPr>
            </w:pPr>
            <w:r w:rsidRPr="00896305">
              <w:rPr>
                <w:rFonts w:ascii="Arial" w:eastAsia="Malgun Gothic" w:hAnsi="Arial" w:cs="Arial"/>
                <w:bCs/>
                <w:color w:val="0070C0"/>
                <w:sz w:val="18"/>
                <w:szCs w:val="20"/>
              </w:rPr>
              <w:t xml:space="preserve">[Mod] PUSCH is already included in the proposal. </w:t>
            </w:r>
          </w:p>
          <w:p w14:paraId="176B35A6" w14:textId="7AEDC0D0" w:rsidR="006D5477" w:rsidRDefault="006D5477" w:rsidP="00D83701">
            <w:pPr>
              <w:autoSpaceDE w:val="0"/>
              <w:autoSpaceDN w:val="0"/>
              <w:spacing w:before="40" w:after="40" w:line="240" w:lineRule="auto"/>
              <w:rPr>
                <w:rFonts w:ascii="Arial" w:eastAsia="Malgun Gothic" w:hAnsi="Arial" w:cs="Arial"/>
                <w:bCs/>
                <w:sz w:val="18"/>
                <w:szCs w:val="20"/>
              </w:rPr>
            </w:pPr>
          </w:p>
        </w:tc>
      </w:tr>
    </w:tbl>
    <w:p w14:paraId="2CBDF6D5" w14:textId="3317BD83" w:rsidR="00F850AF" w:rsidRDefault="00F850AF">
      <w:pPr>
        <w:spacing w:line="276" w:lineRule="auto"/>
        <w:rPr>
          <w:rFonts w:ascii="Arial" w:eastAsia="SimSun" w:hAnsi="Arial" w:cs="Arial"/>
          <w:bCs/>
        </w:rPr>
      </w:pPr>
    </w:p>
    <w:p w14:paraId="6BE8C934" w14:textId="771C9D75" w:rsidR="00896305" w:rsidRDefault="00896305" w:rsidP="00896305">
      <w:pPr>
        <w:pStyle w:val="Heading3"/>
        <w:rPr>
          <w:highlight w:val="yellow"/>
        </w:rPr>
      </w:pPr>
      <w:r>
        <w:rPr>
          <w:highlight w:val="yellow"/>
        </w:rPr>
        <w:t>Proposal 3-1b (updated based on the comments from LGE and Futurewei)</w:t>
      </w:r>
    </w:p>
    <w:p w14:paraId="5C7BCAB2" w14:textId="07E7A348" w:rsidR="00896305" w:rsidRPr="005D0F81" w:rsidRDefault="00896305">
      <w:pPr>
        <w:spacing w:line="276" w:lineRule="auto"/>
        <w:rPr>
          <w:ins w:id="232" w:author="Author" w:date="2021-02-01T15:59:00Z"/>
          <w:rFonts w:ascii="Arial" w:eastAsia="SimSun" w:hAnsi="Arial" w:cs="Arial"/>
          <w:bCs/>
          <w:rPrChange w:id="233" w:author="Author" w:date="2021-02-01T15:59:00Z">
            <w:rPr>
              <w:ins w:id="234" w:author="Author" w:date="2021-02-01T15:59:00Z"/>
            </w:rPr>
          </w:rPrChange>
        </w:rPr>
        <w:pPrChange w:id="235" w:author="Author" w:date="2021-02-01T15:59:00Z">
          <w:pPr>
            <w:pStyle w:val="ListParagraph"/>
            <w:numPr>
              <w:numId w:val="31"/>
            </w:numPr>
            <w:spacing w:line="276" w:lineRule="auto"/>
            <w:ind w:hanging="360"/>
          </w:pPr>
        </w:pPrChange>
      </w:pPr>
      <w:ins w:id="236" w:author="Author" w:date="2021-02-01T15:59:00Z">
        <w:r w:rsidRPr="005D0F81">
          <w:rPr>
            <w:rFonts w:ascii="Arial" w:eastAsia="SimSun" w:hAnsi="Arial" w:cs="Arial"/>
            <w:bCs/>
            <w:rPrChange w:id="237" w:author="Author" w:date="2021-02-01T15:59:00Z">
              <w:rPr/>
            </w:rPrChange>
          </w:rPr>
          <w:t xml:space="preserve">Further study whether/how to supporting multiple beams for multiple PDSCHs/PUSCHs scheduled by a single DCI </w:t>
        </w:r>
      </w:ins>
      <w:ins w:id="238" w:author="Author" w:date="2021-02-02T13:43:00Z">
        <w:r>
          <w:rPr>
            <w:rFonts w:ascii="Arial" w:eastAsia="SimSun" w:hAnsi="Arial" w:cs="Arial"/>
            <w:bCs/>
          </w:rPr>
          <w:t xml:space="preserve">and transmitted by a single TRP </w:t>
        </w:r>
      </w:ins>
      <w:ins w:id="239" w:author="Author" w:date="2021-02-01T15:59:00Z">
        <w:r w:rsidRPr="005D0F81">
          <w:rPr>
            <w:rFonts w:ascii="Arial" w:eastAsia="SimSun" w:hAnsi="Arial" w:cs="Arial"/>
            <w:bCs/>
            <w:rPrChange w:id="240" w:author="Author" w:date="2021-02-01T15:59:00Z">
              <w:rPr/>
            </w:rPrChange>
          </w:rPr>
          <w:t>for following scenarios.:</w:t>
        </w:r>
      </w:ins>
    </w:p>
    <w:p w14:paraId="141C03C8"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11C9BF77"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03C2E75D"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30CE0D81" w14:textId="0400FB33" w:rsidR="00896305" w:rsidRDefault="00896305">
      <w:pPr>
        <w:spacing w:line="276" w:lineRule="auto"/>
        <w:rPr>
          <w:rFonts w:ascii="Arial" w:eastAsia="SimSun" w:hAnsi="Arial" w:cs="Arial"/>
          <w:bCs/>
        </w:rPr>
      </w:pPr>
    </w:p>
    <w:tbl>
      <w:tblPr>
        <w:tblStyle w:val="TableGrid"/>
        <w:tblW w:w="9985" w:type="dxa"/>
        <w:tblLook w:val="04A0" w:firstRow="1" w:lastRow="0" w:firstColumn="1" w:lastColumn="0" w:noHBand="0" w:noVBand="1"/>
      </w:tblPr>
      <w:tblGrid>
        <w:gridCol w:w="1525"/>
        <w:gridCol w:w="8460"/>
      </w:tblGrid>
      <w:tr w:rsidR="00896305" w14:paraId="03F7A90A" w14:textId="77777777" w:rsidTr="00896305">
        <w:trPr>
          <w:trHeight w:val="197"/>
        </w:trPr>
        <w:tc>
          <w:tcPr>
            <w:tcW w:w="1525" w:type="dxa"/>
            <w:shd w:val="clear" w:color="auto" w:fill="D9D9D9" w:themeFill="background1" w:themeFillShade="D9"/>
          </w:tcPr>
          <w:p w14:paraId="18D46BB4" w14:textId="77777777" w:rsidR="00896305" w:rsidRDefault="00896305" w:rsidP="00896305">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3492FD" w14:textId="77777777" w:rsidR="00896305" w:rsidRDefault="00896305" w:rsidP="00896305">
            <w:pPr>
              <w:snapToGrid w:val="0"/>
              <w:rPr>
                <w:rFonts w:ascii="Arial" w:hAnsi="Arial" w:cs="Arial"/>
                <w:b/>
                <w:sz w:val="18"/>
                <w:szCs w:val="20"/>
              </w:rPr>
            </w:pPr>
            <w:r>
              <w:rPr>
                <w:rFonts w:ascii="Arial" w:hAnsi="Arial" w:cs="Arial"/>
                <w:b/>
                <w:sz w:val="18"/>
                <w:szCs w:val="20"/>
              </w:rPr>
              <w:t>Input</w:t>
            </w:r>
          </w:p>
        </w:tc>
      </w:tr>
      <w:tr w:rsidR="00896305" w14:paraId="47F0BCFF" w14:textId="77777777" w:rsidTr="00896305">
        <w:tc>
          <w:tcPr>
            <w:tcW w:w="1525" w:type="dxa"/>
          </w:tcPr>
          <w:p w14:paraId="4F1C8FCA" w14:textId="4178BE26" w:rsidR="00896305" w:rsidRDefault="00D83701" w:rsidP="00896305">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0DA2BE7D" w14:textId="5631261B" w:rsidR="00D83701" w:rsidRDefault="00D83701" w:rsidP="00D83701">
            <w:pPr>
              <w:autoSpaceDE w:val="0"/>
              <w:autoSpaceDN w:val="0"/>
              <w:spacing w:before="40" w:after="40" w:line="240" w:lineRule="auto"/>
            </w:pPr>
            <w:r>
              <w:rPr>
                <w:rFonts w:ascii="Segoe UI" w:hAnsi="Segoe UI" w:cs="Segoe UI"/>
                <w:color w:val="000000"/>
                <w:sz w:val="20"/>
                <w:szCs w:val="20"/>
              </w:rPr>
              <w:t>For the second bullet, a</w:t>
            </w:r>
            <w:r w:rsidRPr="00D83701">
              <w:rPr>
                <w:rFonts w:ascii="Segoe UI" w:hAnsi="Segoe UI" w:cs="Segoe UI"/>
                <w:color w:val="000000"/>
                <w:sz w:val="20"/>
                <w:szCs w:val="20"/>
              </w:rPr>
              <w:t>s we stated before</w:t>
            </w:r>
            <w:r>
              <w:rPr>
                <w:rFonts w:ascii="Segoe UI" w:hAnsi="Segoe UI" w:cs="Segoe UI"/>
                <w:color w:val="000000"/>
                <w:sz w:val="20"/>
                <w:szCs w:val="20"/>
              </w:rPr>
              <w:t>, based on on-going Rel-17 feMIMO discussion, it is agreed to indicate beams for PUSCH with TCI indication also. So, it is not just SRI based beam indication. Therefore, it will be good to include indication with SRI or TCI</w:t>
            </w:r>
          </w:p>
          <w:p w14:paraId="15C52A34" w14:textId="798F4DA3" w:rsidR="00896305" w:rsidRDefault="00896305" w:rsidP="00896305">
            <w:pPr>
              <w:snapToGrid w:val="0"/>
              <w:rPr>
                <w:rFonts w:ascii="Arial" w:hAnsi="Arial" w:cs="Arial"/>
                <w:bCs/>
                <w:sz w:val="18"/>
                <w:szCs w:val="20"/>
              </w:rPr>
            </w:pPr>
          </w:p>
        </w:tc>
      </w:tr>
    </w:tbl>
    <w:p w14:paraId="34B181FC" w14:textId="77777777" w:rsidR="00896305" w:rsidRDefault="00896305">
      <w:pPr>
        <w:spacing w:line="276" w:lineRule="auto"/>
        <w:rPr>
          <w:rFonts w:ascii="Arial" w:eastAsia="SimSun" w:hAnsi="Arial" w:cs="Arial"/>
          <w:bCs/>
        </w:rPr>
      </w:pPr>
    </w:p>
    <w:p w14:paraId="0EB322EC" w14:textId="77777777" w:rsidR="00F850AF" w:rsidRDefault="005D0F81">
      <w:pPr>
        <w:pStyle w:val="Heading3"/>
        <w:rPr>
          <w:highlight w:val="yellow"/>
        </w:rPr>
      </w:pPr>
      <w:r>
        <w:rPr>
          <w:highlight w:val="yellow"/>
        </w:rPr>
        <w:t>Proposal 3-2a (updated based on Qualcomm’s comment)</w:t>
      </w:r>
    </w:p>
    <w:p w14:paraId="094F6D89" w14:textId="77777777" w:rsidR="00F850AF" w:rsidRDefault="005D0F81">
      <w:pPr>
        <w:spacing w:line="276" w:lineRule="auto"/>
        <w:rPr>
          <w:ins w:id="241" w:author="Author" w:date="2021-02-01T16:00:00Z"/>
          <w:rFonts w:ascii="Arial" w:hAnsi="Arial" w:cs="Arial"/>
          <w:szCs w:val="20"/>
        </w:rPr>
      </w:pPr>
      <w:ins w:id="242" w:author="Author"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ListParagraph"/>
        <w:numPr>
          <w:ilvl w:val="0"/>
          <w:numId w:val="31"/>
        </w:numPr>
        <w:rPr>
          <w:ins w:id="243" w:author="Author" w:date="2021-02-01T15:58:00Z"/>
          <w:rFonts w:ascii="Arial" w:hAnsi="Arial" w:cs="Arial"/>
          <w:lang w:val="en-GB"/>
        </w:rPr>
      </w:pPr>
      <w:r>
        <w:rPr>
          <w:rFonts w:ascii="Arial" w:hAnsi="Arial" w:cs="Arial"/>
          <w:lang w:val="en-GB"/>
        </w:rPr>
        <w:lastRenderedPageBreak/>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2D276AE2" w14:textId="77777777" w:rsidR="00F850AF" w:rsidRDefault="005D0F81">
      <w:pPr>
        <w:pStyle w:val="ListParagraph"/>
        <w:numPr>
          <w:ilvl w:val="0"/>
          <w:numId w:val="31"/>
        </w:numPr>
        <w:rPr>
          <w:ins w:id="244" w:author="Author" w:date="2021-02-01T15:58:00Z"/>
          <w:rFonts w:ascii="Arial" w:hAnsi="Arial" w:cs="Arial"/>
          <w:lang w:val="en-GB"/>
        </w:rPr>
      </w:pPr>
      <w:ins w:id="245" w:author="Author" w:date="2021-02-01T15:58:00Z">
        <w:r>
          <w:rPr>
            <w:rFonts w:ascii="Arial" w:hAnsi="Arial" w:cs="Arial"/>
            <w:lang w:val="en-GB"/>
          </w:rPr>
          <w:t xml:space="preserve">For multi-PDSCH scheduling with a single DCI, study the QCL assumption(s) the UE should apply for each PDSCH for the case when </w:t>
        </w:r>
      </w:ins>
      <w:ins w:id="246" w:author="Author" w:date="2021-02-01T15:59:00Z">
        <w:r>
          <w:rPr>
            <w:rFonts w:ascii="Arial" w:hAnsi="Arial" w:cs="Arial"/>
            <w:lang w:val="en-GB"/>
          </w:rPr>
          <w:t>all</w:t>
        </w:r>
      </w:ins>
      <w:ins w:id="247" w:author="Author" w:date="2021-02-01T15:58:00Z">
        <w:r>
          <w:rPr>
            <w:rFonts w:ascii="Arial" w:hAnsi="Arial" w:cs="Arial"/>
            <w:lang w:val="en-GB"/>
          </w:rPr>
          <w:t xml:space="preserve"> of the scheduled PDSCHs have scheduling offset less than </w:t>
        </w:r>
        <w:r>
          <w:rPr>
            <w:rFonts w:ascii="Arial" w:hAnsi="Arial" w:cs="Arial"/>
            <w:i/>
            <w:iCs/>
            <w:lang w:val="en-GB"/>
          </w:rPr>
          <w:t>timeDurationForQCL</w:t>
        </w:r>
        <w:r>
          <w:rPr>
            <w:rFonts w:ascii="Arial" w:hAnsi="Arial" w:cs="Arial"/>
            <w:lang w:val="en-GB"/>
          </w:rPr>
          <w:t>.</w:t>
        </w:r>
      </w:ins>
    </w:p>
    <w:p w14:paraId="5C3C39F0" w14:textId="77777777" w:rsidR="00F850AF" w:rsidRDefault="00F850AF">
      <w:pPr>
        <w:pStyle w:val="ListParagraph"/>
        <w:numPr>
          <w:ilvl w:val="0"/>
          <w:numId w:val="31"/>
        </w:numPr>
        <w:rPr>
          <w:del w:id="248"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93B8BFE"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46B6F8E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60" w:type="dxa"/>
          </w:tcPr>
          <w:p w14:paraId="6D0B2133"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Malgun Gothic"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15A21AFC" w14:textId="77777777" w:rsidR="00F850AF" w:rsidRDefault="005D0F81">
            <w:pPr>
              <w:snapToGrid w:val="0"/>
              <w:rPr>
                <w:rFonts w:ascii="Arial" w:eastAsia="Malgun Gothic" w:hAnsi="Arial" w:cs="Arial"/>
                <w:bCs/>
                <w:sz w:val="18"/>
                <w:szCs w:val="20"/>
              </w:rPr>
            </w:pPr>
            <w:r>
              <w:rPr>
                <w:rFonts w:ascii="Arial" w:eastAsia="SimSun" w:hAnsi="Arial" w:cs="Arial" w:hint="eastAsia"/>
                <w:bCs/>
                <w:sz w:val="18"/>
                <w:szCs w:val="20"/>
              </w:rPr>
              <w:t xml:space="preserve">In principle, we </w:t>
            </w:r>
            <w:r>
              <w:rPr>
                <w:rFonts w:ascii="Arial" w:eastAsia="SimSun" w:hAnsi="Arial" w:cs="Arial"/>
                <w:bCs/>
                <w:sz w:val="18"/>
                <w:szCs w:val="20"/>
              </w:rPr>
              <w:t>are fine with the proposal.</w:t>
            </w:r>
            <w:r>
              <w:rPr>
                <w:rFonts w:ascii="Arial" w:eastAsia="SimSun" w:hAnsi="Arial" w:cs="Arial" w:hint="eastAsia"/>
                <w:bCs/>
                <w:sz w:val="18"/>
                <w:szCs w:val="20"/>
              </w:rPr>
              <w:t xml:space="preserve"> But f</w:t>
            </w:r>
            <w:r>
              <w:rPr>
                <w:rFonts w:ascii="Arial" w:eastAsia="Malgun Gothic" w:hAnsi="Arial" w:cs="Arial" w:hint="eastAsia"/>
                <w:bCs/>
                <w:sz w:val="18"/>
                <w:szCs w:val="20"/>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SimSun"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3D2CC1E" w14:textId="04BBD0BD"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 xml:space="preserve">The second bullet need to be clarified. </w:t>
            </w:r>
          </w:p>
          <w:p w14:paraId="3054B298"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To my understanding, the second bullet is related to the case below.  </w:t>
            </w:r>
          </w:p>
          <w:p w14:paraId="3C5439FA" w14:textId="31F9DC13" w:rsidR="00A73FDD" w:rsidRDefault="00A73FDD" w:rsidP="00A73FDD">
            <w:r>
              <w:rPr>
                <w:noProof/>
              </w:rPr>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Malgun Gothic" w:hAnsi="Arial" w:cs="Arial"/>
                <w:bCs/>
                <w:sz w:val="18"/>
                <w:szCs w:val="20"/>
              </w:rPr>
            </w:pPr>
            <w:r>
              <w:rPr>
                <w:rFonts w:ascii="Arial" w:eastAsia="Malgun Gothic" w:hAnsi="Arial" w:cs="Arial"/>
                <w:bCs/>
                <w:sz w:val="18"/>
                <w:szCs w:val="20"/>
              </w:rPr>
              <w:t xml:space="preserve">It is still unclear </w:t>
            </w:r>
            <w:r w:rsidRPr="00A73FDD">
              <w:rPr>
                <w:rFonts w:ascii="Arial" w:eastAsia="Malgun Gothic" w:hAnsi="Arial" w:cs="Arial"/>
                <w:bCs/>
                <w:sz w:val="18"/>
                <w:szCs w:val="20"/>
              </w:rPr>
              <w:t xml:space="preserve">if the case is valid or not. </w:t>
            </w:r>
          </w:p>
          <w:p w14:paraId="03E83F95"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ListParagraph"/>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r>
              <w:rPr>
                <w:rFonts w:ascii="Arial" w:hAnsi="Arial" w:cs="Arial"/>
                <w:i/>
                <w:iCs/>
                <w:lang w:val="en-GB"/>
              </w:rPr>
              <w:t>timeDurationForQCL</w:t>
            </w:r>
            <w:r>
              <w:rPr>
                <w:rFonts w:ascii="Arial" w:hAnsi="Arial" w:cs="Arial"/>
                <w:i/>
                <w:iCs/>
                <w:highlight w:val="yellow"/>
                <w:lang w:val="en-GB"/>
              </w:rPr>
              <w:t xml:space="preserve">, </w:t>
            </w:r>
            <w:r>
              <w:rPr>
                <w:rFonts w:ascii="Arial" w:hAnsi="Arial" w:cs="Arial"/>
                <w:i/>
                <w:iCs/>
                <w:highlight w:val="yellow"/>
                <w:u w:val="single"/>
                <w:lang w:val="en-GB"/>
              </w:rPr>
              <w:t>and anther CORESET of configured search space is within the timeDurationForQCL if supported..</w:t>
            </w:r>
            <w:r>
              <w:rPr>
                <w:rFonts w:ascii="Arial" w:hAnsi="Arial" w:cs="Arial"/>
                <w:i/>
                <w:iCs/>
                <w:highlight w:val="yellow"/>
                <w:lang w:val="en-GB"/>
              </w:rPr>
              <w:t xml:space="preserve"> </w:t>
            </w:r>
          </w:p>
          <w:p w14:paraId="0CE1C258" w14:textId="77777777" w:rsidR="00896305" w:rsidRPr="00896305" w:rsidRDefault="00896305" w:rsidP="00A73FDD">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Mod] Thanks for the good discussions and the nice figure :).</w:t>
            </w:r>
          </w:p>
          <w:p w14:paraId="309639CB" w14:textId="303C2ACA"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lastRenderedPageBreak/>
              <w:t xml:space="preserve">Your understanding is correct. </w:t>
            </w:r>
          </w:p>
          <w:p w14:paraId="7766C919"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When UE is configured with tci-PresentInDCI and threshold is less than timeDurationForQCL, the UE should use QCL Type-D for latest CORESET before PDSCH transmission. </w:t>
            </w:r>
          </w:p>
          <w:p w14:paraId="6708EC9F" w14:textId="400F1E1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Please check Qualcomm’s comment in the above. </w:t>
            </w:r>
          </w:p>
          <w:p w14:paraId="1AD383E6"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Regardless of reception of DCI in the CORESET, UE should try to blindly detect DCI in the CORESET and that’s why we have such rule. </w:t>
            </w:r>
          </w:p>
          <w:p w14:paraId="72CB4283" w14:textId="739EDC5C"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B6241E8"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Given that, I propose the update as follows:</w:t>
            </w:r>
          </w:p>
          <w:p w14:paraId="43873E1E"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w:t>
            </w:r>
            <w:r w:rsidRPr="00896305">
              <w:rPr>
                <w:rFonts w:ascii="Arial" w:eastAsia="SimSun"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timeDurationForQCL,and another CORESET of configured search space is located in the middle of the scheduled PDSCHs if supported. </w:t>
            </w:r>
          </w:p>
          <w:p w14:paraId="07B10C3B" w14:textId="3666E0C3" w:rsidR="00896305" w:rsidRPr="00896305" w:rsidRDefault="00896305" w:rsidP="00896305">
            <w:pPr>
              <w:snapToGrid w:val="0"/>
              <w:rPr>
                <w:rFonts w:ascii="Arial" w:eastAsia="SimSun" w:hAnsi="Arial" w:cs="Arial"/>
                <w:bCs/>
                <w:sz w:val="18"/>
                <w:szCs w:val="20"/>
                <w:lang w:val="en-GB"/>
              </w:rPr>
            </w:pPr>
            <w:r w:rsidRPr="00896305">
              <w:rPr>
                <w:rFonts w:ascii="Arial" w:eastAsia="SimSun" w:hAnsi="Arial" w:cs="Arial"/>
                <w:bCs/>
                <w:color w:val="0070C0"/>
                <w:sz w:val="18"/>
                <w:szCs w:val="20"/>
                <w:lang w:val="en-GB"/>
              </w:rPr>
              <w:t>Please check and let me know if you are fine with suggested wording.</w:t>
            </w:r>
          </w:p>
        </w:tc>
      </w:tr>
      <w:tr w:rsidR="00FC10D4" w14:paraId="420A5E27" w14:textId="77777777" w:rsidTr="00FC10D4">
        <w:tc>
          <w:tcPr>
            <w:tcW w:w="1525" w:type="dxa"/>
          </w:tcPr>
          <w:p w14:paraId="6B9350DE" w14:textId="77777777" w:rsidR="00FC10D4" w:rsidRDefault="00FC10D4" w:rsidP="00896305">
            <w:pPr>
              <w:snapToGrid w:val="0"/>
              <w:rPr>
                <w:rFonts w:ascii="Arial" w:eastAsia="Malgun Gothic" w:hAnsi="Arial" w:cs="Arial"/>
                <w:sz w:val="18"/>
                <w:szCs w:val="20"/>
              </w:rPr>
            </w:pPr>
            <w:r>
              <w:rPr>
                <w:rFonts w:ascii="Arial" w:eastAsia="Malgun Gothic" w:hAnsi="Arial" w:cs="Arial"/>
                <w:sz w:val="18"/>
                <w:szCs w:val="20"/>
              </w:rPr>
              <w:lastRenderedPageBreak/>
              <w:t>Intel</w:t>
            </w:r>
          </w:p>
        </w:tc>
        <w:tc>
          <w:tcPr>
            <w:tcW w:w="8460" w:type="dxa"/>
          </w:tcPr>
          <w:p w14:paraId="23ABF90C" w14:textId="77777777" w:rsidR="00FC10D4" w:rsidRDefault="00FC10D4" w:rsidP="00896305">
            <w:pPr>
              <w:snapToGrid w:val="0"/>
              <w:rPr>
                <w:rFonts w:ascii="Arial" w:eastAsia="SimSun" w:hAnsi="Arial" w:cs="Arial"/>
                <w:bCs/>
                <w:sz w:val="18"/>
                <w:szCs w:val="20"/>
              </w:rPr>
            </w:pPr>
            <w:r>
              <w:rPr>
                <w:rFonts w:ascii="Arial" w:eastAsia="SimSun" w:hAnsi="Arial" w:cs="Arial"/>
                <w:bCs/>
                <w:sz w:val="18"/>
                <w:szCs w:val="20"/>
              </w:rPr>
              <w:t>Generally, we are fine with Proposal 3-2a. However, we would like to have a clarification note that the focus of the proposed study is single TRP case.</w:t>
            </w:r>
          </w:p>
          <w:p w14:paraId="0D92566D" w14:textId="53251643" w:rsidR="00896305" w:rsidRDefault="00896305" w:rsidP="00896305">
            <w:pPr>
              <w:snapToGrid w:val="0"/>
              <w:rPr>
                <w:rFonts w:ascii="Arial" w:eastAsia="SimSun" w:hAnsi="Arial" w:cs="Arial"/>
                <w:bCs/>
                <w:sz w:val="18"/>
                <w:szCs w:val="20"/>
              </w:rPr>
            </w:pPr>
            <w:r w:rsidRPr="00896305">
              <w:rPr>
                <w:rFonts w:ascii="Arial" w:eastAsia="SimSun" w:hAnsi="Arial" w:cs="Arial"/>
                <w:bCs/>
                <w:color w:val="0070C0"/>
                <w:sz w:val="18"/>
                <w:szCs w:val="20"/>
              </w:rPr>
              <w:t>[Mod] I added single TRP as suggested.</w:t>
            </w:r>
          </w:p>
        </w:tc>
      </w:tr>
      <w:tr w:rsidR="00BE5BB6" w14:paraId="6682AAED" w14:textId="77777777" w:rsidTr="00FC10D4">
        <w:tc>
          <w:tcPr>
            <w:tcW w:w="1525" w:type="dxa"/>
          </w:tcPr>
          <w:p w14:paraId="6698327E" w14:textId="7E248935" w:rsidR="00BE5BB6" w:rsidRDefault="00BE5BB6" w:rsidP="00BE5BB6">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58B9853" w14:textId="77777777" w:rsidR="00BE5BB6" w:rsidRDefault="00BE5BB6" w:rsidP="00BE5BB6">
            <w:pPr>
              <w:snapToGrid w:val="0"/>
              <w:rPr>
                <w:rFonts w:ascii="Arial" w:eastAsia="SimSun" w:hAnsi="Arial" w:cs="Arial"/>
                <w:bCs/>
                <w:sz w:val="18"/>
                <w:szCs w:val="20"/>
              </w:rPr>
            </w:pPr>
            <w:r>
              <w:rPr>
                <w:rFonts w:ascii="Arial" w:eastAsia="SimSun"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SimSun" w:hAnsi="Arial" w:cs="Arial"/>
                <w:bCs/>
                <w:sz w:val="18"/>
                <w:szCs w:val="20"/>
              </w:rPr>
            </w:pPr>
          </w:p>
          <w:p w14:paraId="1C816A94" w14:textId="77777777" w:rsidR="00BE5BB6" w:rsidRDefault="00BE5BB6" w:rsidP="00BE5BB6">
            <w:pPr>
              <w:snapToGrid w:val="0"/>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65pt;height:321.15pt" o:ole="">
                  <v:imagedata r:id="rId14" o:title=""/>
                </v:shape>
                <o:OLEObject Type="Embed" ProgID="Visio.Drawing.15" ShapeID="_x0000_i1025" DrawAspect="Content" ObjectID="_1673774976" r:id="rId15"/>
              </w:object>
            </w:r>
          </w:p>
          <w:p w14:paraId="77D5F771" w14:textId="0A42E0C9" w:rsidR="00377FB4" w:rsidRDefault="00377FB4" w:rsidP="00377FB4">
            <w:pPr>
              <w:snapToGrid w:val="0"/>
              <w:rPr>
                <w:rFonts w:ascii="Arial" w:eastAsia="SimSun" w:hAnsi="Arial" w:cs="Arial"/>
                <w:bCs/>
                <w:sz w:val="18"/>
                <w:szCs w:val="20"/>
              </w:rPr>
            </w:pPr>
            <w:r w:rsidRPr="00377FB4">
              <w:rPr>
                <w:bCs/>
                <w:color w:val="0070C0"/>
                <w:sz w:val="18"/>
                <w:szCs w:val="18"/>
              </w:rPr>
              <w:t xml:space="preserve">[Mod] Case 2 in your figure does not describe the second bullet. </w:t>
            </w:r>
            <w:r w:rsidRPr="00377FB4">
              <w:rPr>
                <w:bCs/>
                <w:color w:val="0070C0"/>
                <w:sz w:val="18"/>
                <w:szCs w:val="20"/>
              </w:rPr>
              <w:t xml:space="preserve">In addition to your case 2, one or more CORESETs (let’s say CORESET #2) should be located in the middle of PDSCHs (e.g., between PDSCH2 and PDSCH3). Then, PDSCH3 and PDSCH4 should follow a beam of CORESET #2. </w:t>
            </w:r>
          </w:p>
        </w:tc>
      </w:tr>
      <w:tr w:rsidR="004A637F" w14:paraId="79CFE643" w14:textId="77777777" w:rsidTr="00FC10D4">
        <w:tc>
          <w:tcPr>
            <w:tcW w:w="1525" w:type="dxa"/>
          </w:tcPr>
          <w:p w14:paraId="599595BB" w14:textId="35DBB1FC" w:rsidR="004A637F" w:rsidRDefault="004A637F" w:rsidP="00BE5BB6">
            <w:pPr>
              <w:snapToGrid w:val="0"/>
              <w:rPr>
                <w:rFonts w:ascii="Arial" w:eastAsia="Malgun Gothic" w:hAnsi="Arial" w:cs="Arial"/>
                <w:sz w:val="18"/>
                <w:szCs w:val="20"/>
              </w:rPr>
            </w:pPr>
            <w:r>
              <w:rPr>
                <w:rFonts w:ascii="Arial" w:eastAsia="Malgun Gothic" w:hAnsi="Arial" w:cs="Arial"/>
                <w:sz w:val="18"/>
                <w:szCs w:val="20"/>
              </w:rPr>
              <w:lastRenderedPageBreak/>
              <w:t>Convida Wireless</w:t>
            </w:r>
          </w:p>
        </w:tc>
        <w:tc>
          <w:tcPr>
            <w:tcW w:w="8460" w:type="dxa"/>
          </w:tcPr>
          <w:p w14:paraId="5A9DFBC0" w14:textId="602B8844" w:rsidR="004A637F" w:rsidRDefault="004A637F" w:rsidP="00BE5BB6">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377FB4" w14:paraId="7A867007" w14:textId="77777777" w:rsidTr="00377FB4">
        <w:tc>
          <w:tcPr>
            <w:tcW w:w="1525" w:type="dxa"/>
            <w:shd w:val="clear" w:color="auto" w:fill="C6D9F1" w:themeFill="text2" w:themeFillTint="33"/>
          </w:tcPr>
          <w:p w14:paraId="44A8E9FD" w14:textId="504DA10F" w:rsidR="00377FB4" w:rsidRDefault="00377FB4" w:rsidP="00BE5BB6">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F2571AB" w14:textId="7C4C8AD5" w:rsidR="00377FB4" w:rsidRDefault="00377FB4" w:rsidP="00BE5BB6">
            <w:pPr>
              <w:snapToGrid w:val="0"/>
              <w:rPr>
                <w:rFonts w:ascii="Arial" w:eastAsia="SimSun" w:hAnsi="Arial" w:cs="Arial"/>
                <w:bCs/>
                <w:sz w:val="18"/>
                <w:szCs w:val="20"/>
              </w:rPr>
            </w:pPr>
            <w:r>
              <w:rPr>
                <w:rFonts w:ascii="Arial" w:eastAsia="SimSun" w:hAnsi="Arial" w:cs="Arial"/>
                <w:bCs/>
                <w:sz w:val="18"/>
                <w:szCs w:val="20"/>
              </w:rPr>
              <w:t>Please check the updated proposal 3-2b</w:t>
            </w:r>
          </w:p>
        </w:tc>
      </w:tr>
    </w:tbl>
    <w:p w14:paraId="01A200DF" w14:textId="174B9194" w:rsidR="00F850AF" w:rsidRDefault="00F850AF">
      <w:pPr>
        <w:spacing w:line="276" w:lineRule="auto"/>
        <w:rPr>
          <w:rFonts w:ascii="Arial" w:hAnsi="Arial" w:cs="Arial"/>
          <w:szCs w:val="20"/>
        </w:rPr>
      </w:pPr>
    </w:p>
    <w:p w14:paraId="6BCB212E" w14:textId="46A8F0A7" w:rsidR="00896305" w:rsidRDefault="00896305" w:rsidP="00896305">
      <w:pPr>
        <w:pStyle w:val="Heading3"/>
        <w:rPr>
          <w:highlight w:val="yellow"/>
        </w:rPr>
      </w:pPr>
      <w:r>
        <w:rPr>
          <w:highlight w:val="yellow"/>
        </w:rPr>
        <w:t xml:space="preserve">Proposal 3-2b (updated based on </w:t>
      </w:r>
      <w:r w:rsidR="00377FB4">
        <w:rPr>
          <w:highlight w:val="yellow"/>
        </w:rPr>
        <w:t xml:space="preserve">the </w:t>
      </w:r>
      <w:r>
        <w:rPr>
          <w:highlight w:val="yellow"/>
        </w:rPr>
        <w:t>comment</w:t>
      </w:r>
      <w:r w:rsidR="00377FB4">
        <w:rPr>
          <w:highlight w:val="yellow"/>
        </w:rPr>
        <w:t>s from Nokia and Intel</w:t>
      </w:r>
      <w:r>
        <w:rPr>
          <w:highlight w:val="yellow"/>
        </w:rPr>
        <w:t>)</w:t>
      </w:r>
    </w:p>
    <w:p w14:paraId="6AC4C61D" w14:textId="561C161A" w:rsidR="00896305" w:rsidRDefault="00896305" w:rsidP="00896305">
      <w:pPr>
        <w:spacing w:line="276" w:lineRule="auto"/>
        <w:rPr>
          <w:ins w:id="249" w:author="Author" w:date="2021-02-01T16:00:00Z"/>
          <w:rFonts w:ascii="Arial" w:hAnsi="Arial" w:cs="Arial"/>
          <w:szCs w:val="20"/>
        </w:rPr>
      </w:pPr>
      <w:ins w:id="250" w:author="Author" w:date="2021-02-01T16:00:00Z">
        <w:r>
          <w:rPr>
            <w:rFonts w:ascii="Arial" w:hAnsi="Arial" w:cs="Arial"/>
            <w:szCs w:val="20"/>
          </w:rPr>
          <w:t xml:space="preserve">Further study whether/how to support multiple beams for multiple PDSCHs/PUSCHs scheduled by a single DCI </w:t>
        </w:r>
      </w:ins>
      <w:ins w:id="251" w:author="Author" w:date="2021-02-02T13:46:00Z">
        <w:r>
          <w:rPr>
            <w:rFonts w:ascii="Arial" w:hAnsi="Arial" w:cs="Arial"/>
            <w:szCs w:val="20"/>
          </w:rPr>
          <w:t xml:space="preserve">and transmitted by a single TRP </w:t>
        </w:r>
      </w:ins>
      <w:ins w:id="252" w:author="Author" w:date="2021-02-01T16:00:00Z">
        <w:r>
          <w:rPr>
            <w:rFonts w:ascii="Arial" w:hAnsi="Arial" w:cs="Arial"/>
            <w:szCs w:val="20"/>
          </w:rPr>
          <w:t>for following scenarios:</w:t>
        </w:r>
      </w:ins>
    </w:p>
    <w:p w14:paraId="19F12FAA" w14:textId="77777777" w:rsidR="00896305" w:rsidRDefault="00896305" w:rsidP="00896305">
      <w:pPr>
        <w:pStyle w:val="ListParagraph"/>
        <w:numPr>
          <w:ilvl w:val="0"/>
          <w:numId w:val="31"/>
        </w:numPr>
        <w:rPr>
          <w:ins w:id="253"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54BE3A3D" w14:textId="354D8AFA" w:rsidR="00896305" w:rsidRDefault="00896305" w:rsidP="00896305">
      <w:pPr>
        <w:pStyle w:val="ListParagraph"/>
        <w:numPr>
          <w:ilvl w:val="0"/>
          <w:numId w:val="31"/>
        </w:numPr>
        <w:rPr>
          <w:ins w:id="254" w:author="Author" w:date="2021-02-01T15:58:00Z"/>
          <w:rFonts w:ascii="Arial" w:hAnsi="Arial" w:cs="Arial"/>
          <w:lang w:val="en-GB"/>
        </w:rPr>
      </w:pPr>
      <w:ins w:id="255" w:author="Author" w:date="2021-02-01T15:58:00Z">
        <w:r>
          <w:rPr>
            <w:rFonts w:ascii="Arial" w:hAnsi="Arial" w:cs="Arial"/>
            <w:lang w:val="en-GB"/>
          </w:rPr>
          <w:t xml:space="preserve">For multi-PDSCH scheduling with a single DCI, study the QCL assumption(s) the UE should apply for each PDSCH for the case when </w:t>
        </w:r>
      </w:ins>
      <w:ins w:id="256" w:author="Author" w:date="2021-02-01T15:59:00Z">
        <w:r>
          <w:rPr>
            <w:rFonts w:ascii="Arial" w:hAnsi="Arial" w:cs="Arial"/>
            <w:lang w:val="en-GB"/>
          </w:rPr>
          <w:t>all</w:t>
        </w:r>
      </w:ins>
      <w:ins w:id="257" w:author="Author" w:date="2021-02-01T15:58:00Z">
        <w:r>
          <w:rPr>
            <w:rFonts w:ascii="Arial" w:hAnsi="Arial" w:cs="Arial"/>
            <w:lang w:val="en-GB"/>
          </w:rPr>
          <w:t xml:space="preserve"> of the scheduled PDSCHs have scheduling offset less than </w:t>
        </w:r>
        <w:r>
          <w:rPr>
            <w:rFonts w:ascii="Arial" w:hAnsi="Arial" w:cs="Arial"/>
            <w:i/>
            <w:iCs/>
            <w:lang w:val="en-GB"/>
          </w:rPr>
          <w:t>timeDurationForQCL</w:t>
        </w:r>
      </w:ins>
      <w:ins w:id="258" w:author="Author" w:date="2021-02-02T13:45:00Z">
        <w:r>
          <w:rPr>
            <w:rFonts w:ascii="Arial" w:hAnsi="Arial" w:cs="Arial"/>
            <w:i/>
            <w:iCs/>
            <w:lang w:val="en-GB"/>
          </w:rPr>
          <w:t xml:space="preserve"> and another CORESET of configured search space is located in the middle of the scheduled PDSCHs</w:t>
        </w:r>
      </w:ins>
      <w:ins w:id="259" w:author="Author" w:date="2021-02-02T13:46:00Z">
        <w:r>
          <w:rPr>
            <w:rFonts w:ascii="Arial" w:hAnsi="Arial" w:cs="Arial"/>
            <w:i/>
            <w:iCs/>
            <w:lang w:val="en-GB"/>
          </w:rPr>
          <w:t>, if supported</w:t>
        </w:r>
      </w:ins>
      <w:ins w:id="260" w:author="Author" w:date="2021-02-01T15:58:00Z">
        <w:r>
          <w:rPr>
            <w:rFonts w:ascii="Arial" w:hAnsi="Arial" w:cs="Arial"/>
            <w:lang w:val="en-GB"/>
          </w:rPr>
          <w:t>.</w:t>
        </w:r>
      </w:ins>
    </w:p>
    <w:tbl>
      <w:tblPr>
        <w:tblStyle w:val="TableGrid"/>
        <w:tblW w:w="9985" w:type="dxa"/>
        <w:tblLook w:val="04A0" w:firstRow="1" w:lastRow="0" w:firstColumn="1" w:lastColumn="0" w:noHBand="0" w:noVBand="1"/>
      </w:tblPr>
      <w:tblGrid>
        <w:gridCol w:w="1525"/>
        <w:gridCol w:w="8460"/>
      </w:tblGrid>
      <w:tr w:rsidR="00377FB4" w14:paraId="3E844CBF" w14:textId="77777777" w:rsidTr="0057441D">
        <w:trPr>
          <w:trHeight w:val="197"/>
        </w:trPr>
        <w:tc>
          <w:tcPr>
            <w:tcW w:w="1525" w:type="dxa"/>
            <w:shd w:val="clear" w:color="auto" w:fill="D9D9D9" w:themeFill="background1" w:themeFillShade="D9"/>
          </w:tcPr>
          <w:p w14:paraId="3E355722" w14:textId="77777777" w:rsidR="00377FB4" w:rsidRDefault="00377FB4" w:rsidP="0057441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F5C99C8" w14:textId="77777777" w:rsidR="00377FB4" w:rsidRDefault="00377FB4" w:rsidP="0057441D">
            <w:pPr>
              <w:snapToGrid w:val="0"/>
              <w:rPr>
                <w:rFonts w:ascii="Arial" w:hAnsi="Arial" w:cs="Arial"/>
                <w:b/>
                <w:sz w:val="18"/>
                <w:szCs w:val="20"/>
              </w:rPr>
            </w:pPr>
            <w:r>
              <w:rPr>
                <w:rFonts w:ascii="Arial" w:hAnsi="Arial" w:cs="Arial"/>
                <w:b/>
                <w:sz w:val="18"/>
                <w:szCs w:val="20"/>
              </w:rPr>
              <w:t>Input</w:t>
            </w:r>
          </w:p>
        </w:tc>
      </w:tr>
      <w:tr w:rsidR="00377FB4" w14:paraId="27DFA0B2" w14:textId="77777777" w:rsidTr="0057441D">
        <w:tc>
          <w:tcPr>
            <w:tcW w:w="1525" w:type="dxa"/>
          </w:tcPr>
          <w:p w14:paraId="748112FA" w14:textId="45FA527B" w:rsidR="00377FB4" w:rsidRDefault="00D83701" w:rsidP="0057441D">
            <w:pPr>
              <w:snapToGrid w:val="0"/>
              <w:rPr>
                <w:rFonts w:ascii="Arial" w:hAnsi="Arial" w:cs="Arial"/>
                <w:sz w:val="18"/>
                <w:szCs w:val="20"/>
              </w:rPr>
            </w:pPr>
            <w:r>
              <w:rPr>
                <w:rFonts w:ascii="Arial" w:eastAsia="Malgun Gothic" w:hAnsi="Arial" w:cs="Arial"/>
                <w:sz w:val="18"/>
                <w:szCs w:val="20"/>
              </w:rPr>
              <w:lastRenderedPageBreak/>
              <w:t>Lenovo, Motorola Mobility</w:t>
            </w:r>
          </w:p>
        </w:tc>
        <w:tc>
          <w:tcPr>
            <w:tcW w:w="8460" w:type="dxa"/>
          </w:tcPr>
          <w:p w14:paraId="16C1E7A0" w14:textId="5EF8F155" w:rsidR="00377FB4" w:rsidRDefault="00D83701" w:rsidP="0057441D">
            <w:pPr>
              <w:snapToGrid w:val="0"/>
              <w:rPr>
                <w:rFonts w:ascii="Arial" w:hAnsi="Arial" w:cs="Arial"/>
                <w:bCs/>
                <w:sz w:val="18"/>
                <w:szCs w:val="20"/>
              </w:rPr>
            </w:pPr>
            <w:r>
              <w:rPr>
                <w:rFonts w:ascii="Arial" w:hAnsi="Arial" w:cs="Arial"/>
                <w:bCs/>
                <w:sz w:val="18"/>
                <w:szCs w:val="20"/>
              </w:rPr>
              <w:t>We are fine with Proposal 3-2b.</w:t>
            </w:r>
          </w:p>
        </w:tc>
      </w:tr>
      <w:tr w:rsidR="00236F40" w14:paraId="0303C71E" w14:textId="77777777" w:rsidTr="00236F40">
        <w:tc>
          <w:tcPr>
            <w:tcW w:w="1525" w:type="dxa"/>
          </w:tcPr>
          <w:p w14:paraId="293447A8" w14:textId="77777777" w:rsidR="00236F40" w:rsidRDefault="00236F40" w:rsidP="00BE04DE">
            <w:pPr>
              <w:snapToGrid w:val="0"/>
              <w:rPr>
                <w:rFonts w:ascii="Arial" w:hAnsi="Arial" w:cs="Arial"/>
                <w:sz w:val="18"/>
                <w:szCs w:val="20"/>
              </w:rPr>
            </w:pPr>
            <w:r>
              <w:rPr>
                <w:rFonts w:ascii="Arial" w:hAnsi="Arial" w:cs="Arial"/>
                <w:sz w:val="18"/>
                <w:szCs w:val="20"/>
              </w:rPr>
              <w:t>Intel</w:t>
            </w:r>
          </w:p>
        </w:tc>
        <w:tc>
          <w:tcPr>
            <w:tcW w:w="8460" w:type="dxa"/>
          </w:tcPr>
          <w:p w14:paraId="55ADAE47" w14:textId="77777777" w:rsidR="00236F40" w:rsidRDefault="00236F40" w:rsidP="00BE04DE">
            <w:pPr>
              <w:snapToGrid w:val="0"/>
              <w:rPr>
                <w:rFonts w:ascii="Arial" w:hAnsi="Arial" w:cs="Arial"/>
                <w:bCs/>
                <w:sz w:val="18"/>
                <w:szCs w:val="20"/>
              </w:rPr>
            </w:pPr>
            <w:r>
              <w:rPr>
                <w:rFonts w:ascii="Arial" w:hAnsi="Arial" w:cs="Arial"/>
                <w:bCs/>
                <w:sz w:val="18"/>
                <w:szCs w:val="20"/>
              </w:rPr>
              <w:t>Proposal 3-2b is acceptable for us.</w:t>
            </w:r>
          </w:p>
        </w:tc>
      </w:tr>
      <w:tr w:rsidR="00903A30" w14:paraId="5F5EE031" w14:textId="77777777" w:rsidTr="00236F40">
        <w:tc>
          <w:tcPr>
            <w:tcW w:w="1525" w:type="dxa"/>
          </w:tcPr>
          <w:p w14:paraId="58F723B7" w14:textId="231D3BCD" w:rsidR="00903A30" w:rsidRDefault="00903A30" w:rsidP="00BE04DE">
            <w:pPr>
              <w:snapToGrid w:val="0"/>
              <w:rPr>
                <w:rFonts w:ascii="Arial" w:hAnsi="Arial" w:cs="Arial"/>
                <w:sz w:val="18"/>
                <w:szCs w:val="20"/>
              </w:rPr>
            </w:pPr>
            <w:r>
              <w:rPr>
                <w:rFonts w:ascii="Arial" w:hAnsi="Arial" w:cs="Arial"/>
                <w:sz w:val="18"/>
                <w:szCs w:val="20"/>
              </w:rPr>
              <w:t>Qualcomm</w:t>
            </w:r>
          </w:p>
        </w:tc>
        <w:tc>
          <w:tcPr>
            <w:tcW w:w="8460" w:type="dxa"/>
          </w:tcPr>
          <w:p w14:paraId="55CBA2A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 xml:space="preserve">To NOK, Lenovo, all: </w:t>
            </w:r>
          </w:p>
          <w:p w14:paraId="002B94E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Yes, the Case 2 depicted by Lenovo is the scenario as we described. If all scheduled slots have offset less than threshold, UE has to buffer with the default PDSCH beam, which can change across slots in current spec quoted above. Also, we have no issue to focus on the study on single TRP case.</w:t>
            </w:r>
          </w:p>
          <w:p w14:paraId="22FBDFD2"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To Moderator: </w:t>
            </w:r>
          </w:p>
          <w:p w14:paraId="33C651D5"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We slightly prefer the previous wording in Proposal 3-2a. If we go with Proposal 3-2b, we prefer to add a note to clarify that the new condition added is already allowed in current spec. So by default, it is already supported. </w:t>
            </w:r>
          </w:p>
          <w:p w14:paraId="5A3E38BC" w14:textId="77777777" w:rsidR="00903A30" w:rsidRPr="00903A30" w:rsidRDefault="00903A30" w:rsidP="00903A30">
            <w:pPr>
              <w:numPr>
                <w:ilvl w:val="0"/>
                <w:numId w:val="31"/>
              </w:numPr>
              <w:rPr>
                <w:rFonts w:ascii="Arial" w:eastAsia="Calibri" w:hAnsi="Arial" w:cs="Arial"/>
                <w:lang w:val="en-GB"/>
              </w:rPr>
            </w:pPr>
            <w:ins w:id="261" w:author="Author" w:date="2021-02-01T15:58:00Z">
              <w:r w:rsidRPr="00903A30">
                <w:rPr>
                  <w:rFonts w:ascii="Arial" w:eastAsia="Calibri" w:hAnsi="Arial" w:cs="Arial"/>
                  <w:lang w:val="en-GB"/>
                </w:rPr>
                <w:t xml:space="preserve">For multi-PDSCH scheduling with a single DCI, study the QCL assumption(s) the UE should apply for each PDSCH for the case when </w:t>
              </w:r>
            </w:ins>
            <w:ins w:id="262" w:author="Author" w:date="2021-02-01T15:59:00Z">
              <w:r w:rsidRPr="00903A30">
                <w:rPr>
                  <w:rFonts w:ascii="Arial" w:eastAsia="Calibri" w:hAnsi="Arial" w:cs="Arial"/>
                  <w:lang w:val="en-GB"/>
                </w:rPr>
                <w:t>all</w:t>
              </w:r>
            </w:ins>
            <w:ins w:id="263" w:author="Author" w:date="2021-02-01T15:58:00Z">
              <w:r w:rsidRPr="00903A30">
                <w:rPr>
                  <w:rFonts w:ascii="Arial" w:eastAsia="Calibri" w:hAnsi="Arial" w:cs="Arial"/>
                  <w:lang w:val="en-GB"/>
                </w:rPr>
                <w:t xml:space="preserve"> of the scheduled PDSCHs have scheduling offset less than </w:t>
              </w:r>
              <w:r w:rsidRPr="00903A30">
                <w:rPr>
                  <w:rFonts w:ascii="Arial" w:eastAsia="Calibri" w:hAnsi="Arial" w:cs="Arial"/>
                  <w:i/>
                  <w:iCs/>
                  <w:lang w:val="en-GB"/>
                </w:rPr>
                <w:t>timeDurationForQCL</w:t>
              </w:r>
            </w:ins>
            <w:ins w:id="264" w:author="Author" w:date="2021-02-02T13:45:00Z">
              <w:r w:rsidRPr="00903A30">
                <w:rPr>
                  <w:rFonts w:ascii="Arial" w:eastAsia="Calibri" w:hAnsi="Arial" w:cs="Arial"/>
                  <w:i/>
                  <w:iCs/>
                  <w:lang w:val="en-GB"/>
                </w:rPr>
                <w:t xml:space="preserve"> and another CORESET of configured search space is located in the middle of the scheduled PDSCHs</w:t>
              </w:r>
            </w:ins>
            <w:ins w:id="265" w:author="Author" w:date="2021-02-02T13:46:00Z">
              <w:r w:rsidRPr="00903A30">
                <w:rPr>
                  <w:rFonts w:ascii="Arial" w:eastAsia="Calibri" w:hAnsi="Arial" w:cs="Arial"/>
                  <w:i/>
                  <w:iCs/>
                  <w:lang w:val="en-GB"/>
                </w:rPr>
                <w:t>, if supported</w:t>
              </w:r>
            </w:ins>
            <w:ins w:id="266" w:author="Author" w:date="2021-02-01T15:58:00Z">
              <w:r w:rsidRPr="00903A30">
                <w:rPr>
                  <w:rFonts w:ascii="Arial" w:eastAsia="Calibri" w:hAnsi="Arial" w:cs="Arial"/>
                  <w:lang w:val="en-GB"/>
                </w:rPr>
                <w:t>.</w:t>
              </w:r>
            </w:ins>
          </w:p>
          <w:p w14:paraId="1C21FFCB" w14:textId="201374C4" w:rsidR="00903A30" w:rsidRPr="00903A30" w:rsidRDefault="00903A30" w:rsidP="00903A30">
            <w:pPr>
              <w:pStyle w:val="ListParagraph"/>
              <w:numPr>
                <w:ilvl w:val="1"/>
                <w:numId w:val="31"/>
              </w:numPr>
              <w:snapToGrid w:val="0"/>
              <w:rPr>
                <w:rFonts w:ascii="Arial" w:hAnsi="Arial" w:cs="Arial"/>
                <w:bCs/>
                <w:sz w:val="18"/>
                <w:szCs w:val="20"/>
              </w:rPr>
            </w:pPr>
            <w:r w:rsidRPr="00903A30">
              <w:rPr>
                <w:rFonts w:ascii="Arial" w:hAnsi="Arial" w:cs="Arial"/>
                <w:lang w:val="en-GB"/>
              </w:rPr>
              <w:t>Note: In R15/16, search space can be configured in the middle of the PDSCHs scheduled by a single DCI</w:t>
            </w:r>
          </w:p>
        </w:tc>
      </w:tr>
    </w:tbl>
    <w:p w14:paraId="491CAAA4" w14:textId="77777777" w:rsidR="00896305" w:rsidRPr="00236F40" w:rsidRDefault="00896305">
      <w:pPr>
        <w:spacing w:line="276" w:lineRule="auto"/>
        <w:rPr>
          <w:rFonts w:ascii="Arial" w:hAnsi="Arial" w:cs="Arial"/>
          <w:szCs w:val="20"/>
        </w:rPr>
      </w:pPr>
    </w:p>
    <w:p w14:paraId="3F081F9D"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Heading2"/>
      </w:pPr>
      <w:r>
        <w:t>Observations and Proposals from Contributions</w:t>
      </w:r>
    </w:p>
    <w:p w14:paraId="195EFB4D" w14:textId="77777777" w:rsidR="00F850AF" w:rsidRDefault="005D0F81">
      <w:pPr>
        <w:pStyle w:val="Heading3"/>
        <w:rPr>
          <w:sz w:val="18"/>
        </w:rPr>
      </w:pPr>
      <w:r>
        <w:t>Support enhancements on periodic RS transmissions to deal with LBT failure</w:t>
      </w:r>
    </w:p>
    <w:p w14:paraId="6BDB658D" w14:textId="77777777" w:rsidR="00F850AF" w:rsidRDefault="005D0F81">
      <w:pPr>
        <w:pStyle w:val="Heading6"/>
      </w:pPr>
      <w:r>
        <w:t>From [Lenovo/MotM, 2]:</w:t>
      </w:r>
    </w:p>
    <w:p w14:paraId="5AD3D5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Heading6"/>
      </w:pPr>
      <w:r>
        <w:t>From [Nokia/NSB, 6]:</w:t>
      </w:r>
    </w:p>
    <w:p w14:paraId="4626648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Consider solutions to provide robustness for TRS transmission due to LBT failures, for instance:</w:t>
      </w:r>
    </w:p>
    <w:p w14:paraId="135871A0"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430BB4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B3342B0" w14:textId="77777777" w:rsidR="00F850AF" w:rsidRDefault="005D0F81">
      <w:pPr>
        <w:pStyle w:val="Heading6"/>
      </w:pPr>
      <w:r>
        <w:t>From [LGE, 12]:</w:t>
      </w:r>
    </w:p>
    <w:p w14:paraId="2892539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431DCA9" w14:textId="77777777" w:rsidR="00F850AF" w:rsidRDefault="005D0F81">
      <w:pPr>
        <w:pStyle w:val="Heading6"/>
      </w:pPr>
      <w:r>
        <w:t>From [Samsung, 14]:</w:t>
      </w:r>
    </w:p>
    <w:p w14:paraId="17EB30F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Heading6"/>
      </w:pPr>
      <w:r>
        <w:t>From [Apple, 16]:</w:t>
      </w:r>
    </w:p>
    <w:p w14:paraId="2B6EEA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triggering multiple A-CSI-RS transmissions on a same CC by a single DCI and a single beam measurement report to reduce the UL signalling overhead.</w:t>
      </w:r>
    </w:p>
    <w:p w14:paraId="5915BCA7" w14:textId="77777777" w:rsidR="00F850AF" w:rsidRDefault="005D0F81">
      <w:pPr>
        <w:pStyle w:val="Heading6"/>
      </w:pPr>
      <w:r>
        <w:t>From [Convida, 17]:</w:t>
      </w:r>
    </w:p>
    <w:p w14:paraId="31F33AE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Heading3"/>
      </w:pPr>
      <w:r>
        <w:lastRenderedPageBreak/>
        <w:t>Handling by gNB implementation without specification impact</w:t>
      </w:r>
    </w:p>
    <w:p w14:paraId="0B14D113" w14:textId="77777777" w:rsidR="00F850AF" w:rsidRDefault="005D0F81">
      <w:pPr>
        <w:pStyle w:val="Heading6"/>
      </w:pPr>
      <w:r>
        <w:t>From [CATT, 7]:</w:t>
      </w:r>
    </w:p>
    <w:p w14:paraId="38A579AE" w14:textId="77777777" w:rsidR="00F850AF" w:rsidRDefault="005D0F81">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Heading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t>Support enhancement on periodic RS transmissions to deal with LBT failure</w:t>
            </w:r>
          </w:p>
          <w:p w14:paraId="12533899"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14:paraId="1DAEEE7F"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t>Alternatives if supported</w:t>
            </w:r>
          </w:p>
          <w:p w14:paraId="327EDA12" w14:textId="77777777" w:rsidR="00F850AF" w:rsidRDefault="005D0F81">
            <w:pPr>
              <w:pStyle w:val="ListParagraph"/>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2D2C0DEB"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4AA2B4EE"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Heading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Heading3"/>
      </w:pPr>
      <w:r>
        <w:lastRenderedPageBreak/>
        <w:t>Proposal</w:t>
      </w:r>
    </w:p>
    <w:p w14:paraId="56D5933C" w14:textId="77777777" w:rsidR="00F850AF" w:rsidRDefault="005D0F81">
      <w:pPr>
        <w:pStyle w:val="Heading4"/>
      </w:pPr>
      <w:r>
        <w:t>Proposal 4</w:t>
      </w:r>
    </w:p>
    <w:p w14:paraId="5A7E5364" w14:textId="77777777" w:rsidR="00F850AF" w:rsidRDefault="00F850AF">
      <w:pPr>
        <w:rPr>
          <w:lang w:val="en-GB"/>
        </w:rPr>
      </w:pPr>
    </w:p>
    <w:p w14:paraId="3B520110" w14:textId="77777777" w:rsidR="00F850AF" w:rsidRDefault="005D0F81">
      <w:pPr>
        <w:spacing w:line="276" w:lineRule="auto"/>
        <w:rPr>
          <w:ins w:id="267" w:author="Author" w:date="1900-01-01T00:00:00Z"/>
          <w:rFonts w:ascii="Arial" w:hAnsi="Arial" w:cs="Arial"/>
          <w:szCs w:val="20"/>
        </w:rPr>
      </w:pPr>
      <w:r>
        <w:rPr>
          <w:rFonts w:ascii="Arial" w:hAnsi="Arial" w:cs="Arial"/>
          <w:szCs w:val="20"/>
        </w:rPr>
        <w:t xml:space="preserve">Further study </w:t>
      </w:r>
      <w:del w:id="268" w:author="Author">
        <w:r>
          <w:rPr>
            <w:rFonts w:ascii="Arial" w:hAnsi="Arial" w:cs="Arial"/>
            <w:szCs w:val="20"/>
          </w:rPr>
          <w:delText xml:space="preserve">supporting </w:delText>
        </w:r>
      </w:del>
      <w:ins w:id="269" w:author="Author" w:date="2021-01-28T09:25:00Z">
        <w:r>
          <w:rPr>
            <w:rFonts w:ascii="Arial" w:hAnsi="Arial" w:cs="Arial"/>
            <w:szCs w:val="20"/>
          </w:rPr>
          <w:t xml:space="preserve">at least for </w:t>
        </w:r>
      </w:ins>
      <w:ins w:id="270" w:author="Author">
        <w:r>
          <w:rPr>
            <w:rFonts w:ascii="Arial" w:hAnsi="Arial" w:cs="Arial"/>
            <w:szCs w:val="20"/>
          </w:rPr>
          <w:t xml:space="preserve">following </w:t>
        </w:r>
      </w:ins>
      <w:r>
        <w:rPr>
          <w:rFonts w:ascii="Arial" w:hAnsi="Arial" w:cs="Arial"/>
          <w:szCs w:val="20"/>
        </w:rPr>
        <w:t xml:space="preserve">enhancements on </w:t>
      </w:r>
      <w:del w:id="271" w:author="Author">
        <w:r>
          <w:rPr>
            <w:rFonts w:ascii="Arial" w:hAnsi="Arial" w:cs="Arial"/>
            <w:szCs w:val="20"/>
          </w:rPr>
          <w:delText xml:space="preserve">periodic </w:delText>
        </w:r>
      </w:del>
      <w:r>
        <w:rPr>
          <w:rFonts w:ascii="Arial" w:hAnsi="Arial" w:cs="Arial"/>
          <w:szCs w:val="20"/>
        </w:rPr>
        <w:t>RS transmission to deal with LBT failure</w:t>
      </w:r>
      <w:del w:id="272" w:author="Author">
        <w:r>
          <w:rPr>
            <w:rFonts w:ascii="Arial" w:hAnsi="Arial" w:cs="Arial"/>
            <w:szCs w:val="20"/>
          </w:rPr>
          <w:delText>.</w:delText>
        </w:r>
      </w:del>
      <w:ins w:id="273" w:author="Author">
        <w:r>
          <w:rPr>
            <w:rFonts w:ascii="Arial" w:hAnsi="Arial" w:cs="Arial"/>
            <w:szCs w:val="20"/>
          </w:rPr>
          <w:t>:</w:t>
        </w:r>
      </w:ins>
    </w:p>
    <w:p w14:paraId="53FFA591" w14:textId="77777777" w:rsidR="00F850AF" w:rsidRDefault="005D0F81">
      <w:pPr>
        <w:pStyle w:val="ListParagraph"/>
        <w:numPr>
          <w:ilvl w:val="0"/>
          <w:numId w:val="35"/>
        </w:numPr>
        <w:spacing w:line="276" w:lineRule="auto"/>
        <w:rPr>
          <w:ins w:id="274" w:author="Author" w:date="2021-01-28T09:24:00Z"/>
          <w:rFonts w:ascii="Arial" w:hAnsi="Arial" w:cs="Arial"/>
          <w:szCs w:val="20"/>
        </w:rPr>
      </w:pPr>
      <w:ins w:id="275" w:author="Author">
        <w:r>
          <w:rPr>
            <w:rFonts w:ascii="Arial" w:hAnsi="Arial" w:cs="Arial"/>
            <w:szCs w:val="20"/>
          </w:rPr>
          <w:t>Termination of periodic RS transmission</w:t>
        </w:r>
      </w:ins>
    </w:p>
    <w:p w14:paraId="117F94F4" w14:textId="77777777" w:rsidR="00F850AF" w:rsidRDefault="005D0F81">
      <w:pPr>
        <w:pStyle w:val="ListParagraph"/>
        <w:numPr>
          <w:ilvl w:val="0"/>
          <w:numId w:val="35"/>
        </w:numPr>
        <w:spacing w:line="276" w:lineRule="auto"/>
        <w:rPr>
          <w:ins w:id="276" w:author="Author" w:date="1900-01-01T00:00:00Z"/>
          <w:rFonts w:ascii="Arial" w:hAnsi="Arial" w:cs="Arial"/>
          <w:szCs w:val="20"/>
        </w:rPr>
      </w:pPr>
      <w:ins w:id="277" w:author="Author" w:date="2021-01-28T09:24:00Z">
        <w:r>
          <w:rPr>
            <w:rFonts w:ascii="Arial" w:hAnsi="Arial" w:cs="Arial"/>
            <w:szCs w:val="20"/>
          </w:rPr>
          <w:t>Aperiodic RS transmission to patch a non-transmitted periodic RS (e.g., TRS</w:t>
        </w:r>
      </w:ins>
      <w:ins w:id="278" w:author="Author" w:date="2021-01-28T09:28:00Z">
        <w:r>
          <w:rPr>
            <w:rFonts w:ascii="Arial" w:hAnsi="Arial" w:cs="Arial"/>
            <w:szCs w:val="20"/>
          </w:rPr>
          <w:t>,</w:t>
        </w:r>
      </w:ins>
      <w:ins w:id="279" w:author="Author" w:date="2021-01-28T09:24:00Z">
        <w:r>
          <w:rPr>
            <w:rFonts w:ascii="Arial" w:hAnsi="Arial" w:cs="Arial"/>
            <w:szCs w:val="20"/>
          </w:rPr>
          <w:t xml:space="preserve"> CSI-RS</w:t>
        </w:r>
      </w:ins>
      <w:ins w:id="280" w:author="Author" w:date="2021-01-28T09:28:00Z">
        <w:r>
          <w:rPr>
            <w:rFonts w:ascii="Arial" w:hAnsi="Arial" w:cs="Arial"/>
            <w:szCs w:val="20"/>
          </w:rPr>
          <w:t xml:space="preserve"> and BFD-RS</w:t>
        </w:r>
      </w:ins>
      <w:ins w:id="281" w:author="Author" w:date="2021-01-28T09:24:00Z">
        <w:r>
          <w:rPr>
            <w:rFonts w:ascii="Arial" w:hAnsi="Arial" w:cs="Arial"/>
            <w:szCs w:val="20"/>
          </w:rPr>
          <w:t>)</w:t>
        </w:r>
      </w:ins>
    </w:p>
    <w:p w14:paraId="66820FFB" w14:textId="77777777" w:rsidR="00F850AF" w:rsidRDefault="005D0F81">
      <w:pPr>
        <w:pStyle w:val="ListParagraph"/>
        <w:numPr>
          <w:ilvl w:val="0"/>
          <w:numId w:val="35"/>
        </w:numPr>
        <w:spacing w:line="276" w:lineRule="auto"/>
        <w:rPr>
          <w:ins w:id="282" w:author="Author" w:date="1900-01-01T00:00:00Z"/>
          <w:rFonts w:ascii="Arial" w:hAnsi="Arial" w:cs="Arial"/>
          <w:szCs w:val="20"/>
        </w:rPr>
      </w:pPr>
      <w:ins w:id="283" w:author="Author">
        <w:r>
          <w:rPr>
            <w:rFonts w:ascii="Arial" w:hAnsi="Arial" w:cs="Arial"/>
            <w:szCs w:val="20"/>
          </w:rPr>
          <w:t>Dynamic switching of QCL assumption of periodic RS</w:t>
        </w:r>
        <w:del w:id="284" w:author="Author" w:date="2021-01-28T09:25:00Z">
          <w:r>
            <w:rPr>
              <w:rFonts w:ascii="Arial" w:hAnsi="Arial" w:cs="Arial"/>
              <w:szCs w:val="20"/>
            </w:rPr>
            <w:delText xml:space="preserve"> transmission</w:delText>
          </w:r>
        </w:del>
      </w:ins>
    </w:p>
    <w:p w14:paraId="26AC0AFE" w14:textId="77777777" w:rsidR="00F850AF" w:rsidRDefault="005D0F81">
      <w:pPr>
        <w:pStyle w:val="ListParagraph"/>
        <w:numPr>
          <w:ilvl w:val="0"/>
          <w:numId w:val="35"/>
        </w:numPr>
        <w:spacing w:line="276" w:lineRule="auto"/>
        <w:rPr>
          <w:ins w:id="285" w:author="Author" w:date="1900-01-01T00:00:00Z"/>
          <w:del w:id="286" w:author="Author" w:date="2021-01-28T09:25:00Z"/>
          <w:rFonts w:ascii="Arial" w:hAnsi="Arial" w:cs="Arial"/>
          <w:szCs w:val="20"/>
        </w:rPr>
      </w:pPr>
      <w:ins w:id="287" w:author="Author">
        <w:del w:id="288" w:author="Author" w:date="2021-01-28T09:25:00Z">
          <w:r>
            <w:rPr>
              <w:rFonts w:ascii="Arial" w:hAnsi="Arial" w:cs="Arial"/>
              <w:szCs w:val="20"/>
            </w:rPr>
            <w:delText>Aperiodic TRS to patch a non-transmitted P-TRS</w:delText>
          </w:r>
        </w:del>
      </w:ins>
    </w:p>
    <w:p w14:paraId="312E80F3" w14:textId="77777777" w:rsidR="00F850AF" w:rsidRDefault="005D0F81">
      <w:pPr>
        <w:pStyle w:val="ListParagraph"/>
        <w:numPr>
          <w:ilvl w:val="0"/>
          <w:numId w:val="35"/>
        </w:numPr>
        <w:spacing w:line="276" w:lineRule="auto"/>
        <w:rPr>
          <w:ins w:id="289" w:author="Author" w:date="1900-01-01T00:00:00Z"/>
          <w:rFonts w:ascii="Arial" w:hAnsi="Arial" w:cs="Arial"/>
          <w:szCs w:val="20"/>
        </w:rPr>
      </w:pPr>
      <w:ins w:id="290" w:author="Author">
        <w:r>
          <w:rPr>
            <w:rFonts w:ascii="Arial" w:hAnsi="Arial" w:cs="Arial"/>
            <w:szCs w:val="20"/>
          </w:rPr>
          <w:t xml:space="preserve">Multiple </w:t>
        </w:r>
      </w:ins>
      <w:ins w:id="291" w:author="Author" w:date="2021-01-28T09:25:00Z">
        <w:r>
          <w:rPr>
            <w:rFonts w:ascii="Arial" w:hAnsi="Arial" w:cs="Arial"/>
            <w:szCs w:val="20"/>
          </w:rPr>
          <w:t xml:space="preserve">RS </w:t>
        </w:r>
      </w:ins>
      <w:ins w:id="292" w:author="Author">
        <w:r>
          <w:rPr>
            <w:rFonts w:ascii="Arial" w:hAnsi="Arial" w:cs="Arial"/>
            <w:szCs w:val="20"/>
          </w:rPr>
          <w:t>transmission opportunities</w:t>
        </w:r>
        <w:del w:id="293" w:author="Author" w:date="2021-01-28T09:26:00Z">
          <w:r>
            <w:rPr>
              <w:rFonts w:ascii="Arial" w:hAnsi="Arial" w:cs="Arial"/>
              <w:szCs w:val="20"/>
            </w:rPr>
            <w:delText xml:space="preserve"> for TRS, CSI-RS and/or SRS</w:delText>
          </w:r>
        </w:del>
      </w:ins>
    </w:p>
    <w:p w14:paraId="6015B97A" w14:textId="77777777" w:rsidR="00F850AF" w:rsidRDefault="005D0F81">
      <w:pPr>
        <w:pStyle w:val="ListParagraph"/>
        <w:numPr>
          <w:ilvl w:val="0"/>
          <w:numId w:val="35"/>
        </w:numPr>
        <w:spacing w:line="276" w:lineRule="auto"/>
        <w:rPr>
          <w:ins w:id="294" w:author="Author" w:date="1900-01-01T00:00:00Z"/>
          <w:rFonts w:ascii="Arial" w:hAnsi="Arial" w:cs="Arial"/>
          <w:szCs w:val="20"/>
        </w:rPr>
      </w:pPr>
      <w:ins w:id="295" w:author="Author">
        <w:r>
          <w:rPr>
            <w:rFonts w:ascii="Arial" w:hAnsi="Arial" w:cs="Arial"/>
            <w:szCs w:val="20"/>
          </w:rPr>
          <w:t>Multi-slot RS transmission by a single DCI</w:t>
        </w:r>
      </w:ins>
    </w:p>
    <w:p w14:paraId="3C7956EF" w14:textId="77777777" w:rsidR="00F850AF" w:rsidRPr="005D0F81" w:rsidRDefault="005D0F81">
      <w:pPr>
        <w:pStyle w:val="ListParagraph"/>
        <w:numPr>
          <w:ilvl w:val="0"/>
          <w:numId w:val="35"/>
        </w:numPr>
        <w:spacing w:line="276" w:lineRule="auto"/>
        <w:rPr>
          <w:del w:id="296" w:author="Author" w:date="2021-01-28T09:26:00Z"/>
          <w:rFonts w:ascii="Arial" w:hAnsi="Arial" w:cs="Arial"/>
          <w:szCs w:val="20"/>
          <w:rPrChange w:id="297" w:author="Author" w:date="1900-01-01T00:00:00Z">
            <w:rPr>
              <w:del w:id="298" w:author="Author" w:date="2021-01-28T09:26:00Z"/>
            </w:rPr>
          </w:rPrChange>
        </w:rPr>
      </w:pPr>
      <w:ins w:id="299" w:author="Author">
        <w:del w:id="300" w:author="Author" w:date="2021-01-28T09:26:00Z">
          <w:r>
            <w:rPr>
              <w:rFonts w:ascii="Arial" w:hAnsi="Arial" w:cs="Arial"/>
              <w:szCs w:val="20"/>
            </w:rPr>
            <w:delText>Other enhancements are not precluded</w:delText>
          </w:r>
        </w:del>
      </w:ins>
    </w:p>
    <w:p w14:paraId="1608F1F5" w14:textId="77777777" w:rsidR="00F850AF" w:rsidRDefault="005D0F81">
      <w:pPr>
        <w:pStyle w:val="Heading4"/>
      </w:pPr>
      <w:r>
        <w:t>Proposal 4-1</w:t>
      </w:r>
    </w:p>
    <w:p w14:paraId="70370364" w14:textId="77777777" w:rsidR="00F850AF" w:rsidRDefault="005D0F81">
      <w:pPr>
        <w:spacing w:line="276" w:lineRule="auto"/>
        <w:rPr>
          <w:ins w:id="301" w:author="Author" w:date="1900-01-01T00:00:00Z"/>
          <w:rFonts w:ascii="Arial" w:hAnsi="Arial" w:cs="Arial"/>
          <w:szCs w:val="20"/>
        </w:rPr>
      </w:pPr>
      <w:r>
        <w:rPr>
          <w:rFonts w:ascii="Arial" w:hAnsi="Arial" w:cs="Arial"/>
          <w:szCs w:val="20"/>
        </w:rPr>
        <w:t xml:space="preserve">Further study </w:t>
      </w:r>
      <w:del w:id="302" w:author="Author">
        <w:r>
          <w:rPr>
            <w:rFonts w:ascii="Arial" w:hAnsi="Arial" w:cs="Arial"/>
            <w:szCs w:val="20"/>
          </w:rPr>
          <w:delText xml:space="preserve">supporting </w:delText>
        </w:r>
      </w:del>
      <w:ins w:id="303" w:author="Author" w:date="2021-01-28T09:25:00Z">
        <w:del w:id="304" w:author="Author" w:date="2021-01-29T11:58:00Z">
          <w:r>
            <w:rPr>
              <w:rFonts w:ascii="Arial" w:hAnsi="Arial" w:cs="Arial"/>
              <w:szCs w:val="20"/>
            </w:rPr>
            <w:delText xml:space="preserve">at least for </w:delText>
          </w:r>
        </w:del>
      </w:ins>
      <w:ins w:id="305" w:author="Author">
        <w:del w:id="306" w:author="Author" w:date="2021-01-29T11:58:00Z">
          <w:r>
            <w:rPr>
              <w:rFonts w:ascii="Arial" w:hAnsi="Arial" w:cs="Arial"/>
              <w:szCs w:val="20"/>
            </w:rPr>
            <w:delText>following</w:delText>
          </w:r>
        </w:del>
      </w:ins>
      <w:ins w:id="307" w:author="Author" w:date="2021-01-29T11:58:00Z">
        <w:r>
          <w:rPr>
            <w:rFonts w:ascii="Arial" w:hAnsi="Arial" w:cs="Arial"/>
            <w:szCs w:val="20"/>
          </w:rPr>
          <w:t xml:space="preserve">whether/how to </w:t>
        </w:r>
      </w:ins>
      <w:ins w:id="308" w:author="Author">
        <w:del w:id="309" w:author="Author" w:date="2021-01-29T11:59:00Z">
          <w:r>
            <w:rPr>
              <w:rFonts w:ascii="Arial" w:hAnsi="Arial" w:cs="Arial"/>
              <w:szCs w:val="20"/>
            </w:rPr>
            <w:delText xml:space="preserve"> </w:delText>
          </w:r>
        </w:del>
      </w:ins>
      <w:r>
        <w:rPr>
          <w:rFonts w:ascii="Arial" w:hAnsi="Arial" w:cs="Arial"/>
          <w:szCs w:val="20"/>
        </w:rPr>
        <w:t>enhance</w:t>
      </w:r>
      <w:del w:id="310" w:author="Author" w:date="2021-01-29T11:59:00Z">
        <w:r>
          <w:rPr>
            <w:rFonts w:ascii="Arial" w:hAnsi="Arial" w:cs="Arial"/>
            <w:szCs w:val="20"/>
          </w:rPr>
          <w:delText>ments on</w:delText>
        </w:r>
      </w:del>
      <w:r>
        <w:rPr>
          <w:rFonts w:ascii="Arial" w:hAnsi="Arial" w:cs="Arial"/>
          <w:szCs w:val="20"/>
        </w:rPr>
        <w:t xml:space="preserve"> </w:t>
      </w:r>
      <w:del w:id="311" w:author="Author">
        <w:r>
          <w:rPr>
            <w:rFonts w:ascii="Arial" w:hAnsi="Arial" w:cs="Arial"/>
            <w:szCs w:val="20"/>
          </w:rPr>
          <w:delText xml:space="preserve">periodic </w:delText>
        </w:r>
      </w:del>
      <w:r>
        <w:rPr>
          <w:rFonts w:ascii="Arial" w:hAnsi="Arial" w:cs="Arial"/>
          <w:szCs w:val="20"/>
        </w:rPr>
        <w:t>RS transmission to deal with LBT failure</w:t>
      </w:r>
      <w:del w:id="312" w:author="Author">
        <w:r>
          <w:rPr>
            <w:rFonts w:ascii="Arial" w:hAnsi="Arial" w:cs="Arial"/>
            <w:szCs w:val="20"/>
          </w:rPr>
          <w:delText>.</w:delText>
        </w:r>
      </w:del>
      <w:ins w:id="313" w:author="Author">
        <w:r>
          <w:rPr>
            <w:rFonts w:ascii="Arial" w:hAnsi="Arial" w:cs="Arial"/>
            <w:szCs w:val="20"/>
          </w:rPr>
          <w:t>:</w:t>
        </w:r>
      </w:ins>
    </w:p>
    <w:p w14:paraId="098A06CC" w14:textId="77777777" w:rsidR="00F850AF" w:rsidRDefault="005D0F81">
      <w:pPr>
        <w:pStyle w:val="ListParagraph"/>
        <w:numPr>
          <w:ilvl w:val="0"/>
          <w:numId w:val="35"/>
        </w:numPr>
        <w:spacing w:line="276" w:lineRule="auto"/>
        <w:rPr>
          <w:ins w:id="314" w:author="Author" w:date="2021-01-28T09:24:00Z"/>
          <w:del w:id="315" w:author="Author" w:date="2021-01-29T11:59:00Z"/>
          <w:rFonts w:ascii="Arial" w:hAnsi="Arial" w:cs="Arial"/>
          <w:szCs w:val="20"/>
        </w:rPr>
      </w:pPr>
      <w:ins w:id="316" w:author="Author">
        <w:del w:id="317" w:author="Author" w:date="2021-01-29T11:59:00Z">
          <w:r>
            <w:rPr>
              <w:rFonts w:ascii="Arial" w:hAnsi="Arial" w:cs="Arial"/>
              <w:szCs w:val="20"/>
            </w:rPr>
            <w:delText>Termination of periodic RS transmission</w:delText>
          </w:r>
        </w:del>
      </w:ins>
    </w:p>
    <w:p w14:paraId="0F337024" w14:textId="77777777" w:rsidR="00F850AF" w:rsidRDefault="005D0F81">
      <w:pPr>
        <w:pStyle w:val="ListParagraph"/>
        <w:numPr>
          <w:ilvl w:val="0"/>
          <w:numId w:val="35"/>
        </w:numPr>
        <w:spacing w:line="276" w:lineRule="auto"/>
        <w:rPr>
          <w:ins w:id="318" w:author="Author" w:date="1900-01-01T00:00:00Z"/>
          <w:del w:id="319" w:author="Author" w:date="2021-01-29T11:59:00Z"/>
          <w:rFonts w:ascii="Arial" w:hAnsi="Arial" w:cs="Arial"/>
          <w:szCs w:val="20"/>
        </w:rPr>
      </w:pPr>
      <w:ins w:id="320" w:author="Author" w:date="2021-01-28T09:24:00Z">
        <w:del w:id="321" w:author="Author" w:date="2021-01-29T11:59:00Z">
          <w:r>
            <w:rPr>
              <w:rFonts w:ascii="Arial" w:hAnsi="Arial" w:cs="Arial"/>
              <w:szCs w:val="20"/>
            </w:rPr>
            <w:delText>Aperiodic RS transmission to patch a non-transmitted periodic RS (e.g., TRS</w:delText>
          </w:r>
        </w:del>
      </w:ins>
      <w:ins w:id="322" w:author="Author" w:date="2021-01-28T09:28:00Z">
        <w:del w:id="323" w:author="Author" w:date="2021-01-29T11:59:00Z">
          <w:r>
            <w:rPr>
              <w:rFonts w:ascii="Arial" w:hAnsi="Arial" w:cs="Arial"/>
              <w:szCs w:val="20"/>
            </w:rPr>
            <w:delText>,</w:delText>
          </w:r>
        </w:del>
      </w:ins>
      <w:ins w:id="324" w:author="Author" w:date="2021-01-28T09:24:00Z">
        <w:del w:id="325" w:author="Author" w:date="2021-01-29T11:59:00Z">
          <w:r>
            <w:rPr>
              <w:rFonts w:ascii="Arial" w:hAnsi="Arial" w:cs="Arial"/>
              <w:szCs w:val="20"/>
            </w:rPr>
            <w:delText xml:space="preserve"> CSI-RS</w:delText>
          </w:r>
        </w:del>
      </w:ins>
      <w:ins w:id="326" w:author="Author" w:date="2021-01-28T09:28:00Z">
        <w:del w:id="327" w:author="Author" w:date="2021-01-29T11:59:00Z">
          <w:r>
            <w:rPr>
              <w:rFonts w:ascii="Arial" w:hAnsi="Arial" w:cs="Arial"/>
              <w:szCs w:val="20"/>
            </w:rPr>
            <w:delText xml:space="preserve"> and BFD-RS</w:delText>
          </w:r>
        </w:del>
      </w:ins>
      <w:ins w:id="328" w:author="Author" w:date="2021-01-28T09:24:00Z">
        <w:del w:id="329" w:author="Author" w:date="2021-01-29T11:59:00Z">
          <w:r>
            <w:rPr>
              <w:rFonts w:ascii="Arial" w:hAnsi="Arial" w:cs="Arial"/>
              <w:szCs w:val="20"/>
            </w:rPr>
            <w:delText>)</w:delText>
          </w:r>
        </w:del>
      </w:ins>
    </w:p>
    <w:p w14:paraId="4361D91D" w14:textId="77777777" w:rsidR="00F850AF" w:rsidRDefault="005D0F81">
      <w:pPr>
        <w:pStyle w:val="ListParagraph"/>
        <w:numPr>
          <w:ilvl w:val="0"/>
          <w:numId w:val="35"/>
        </w:numPr>
        <w:spacing w:line="276" w:lineRule="auto"/>
        <w:rPr>
          <w:ins w:id="330" w:author="Author" w:date="1900-01-01T00:00:00Z"/>
          <w:del w:id="331" w:author="Author" w:date="2021-01-29T11:59:00Z"/>
          <w:rFonts w:ascii="Arial" w:hAnsi="Arial" w:cs="Arial"/>
          <w:szCs w:val="20"/>
        </w:rPr>
      </w:pPr>
      <w:ins w:id="332" w:author="Author">
        <w:del w:id="333" w:author="Author" w:date="2021-01-29T11:59:00Z">
          <w:r>
            <w:rPr>
              <w:rFonts w:ascii="Arial" w:hAnsi="Arial" w:cs="Arial"/>
              <w:szCs w:val="20"/>
            </w:rPr>
            <w:delText>Dynamic switching of QCL assumption of periodic RS transmission</w:delText>
          </w:r>
        </w:del>
      </w:ins>
    </w:p>
    <w:p w14:paraId="1BD304AE" w14:textId="77777777" w:rsidR="00F850AF" w:rsidRDefault="005D0F81">
      <w:pPr>
        <w:pStyle w:val="ListParagraph"/>
        <w:numPr>
          <w:ilvl w:val="0"/>
          <w:numId w:val="35"/>
        </w:numPr>
        <w:spacing w:line="276" w:lineRule="auto"/>
        <w:rPr>
          <w:ins w:id="334" w:author="Author" w:date="1900-01-01T00:00:00Z"/>
          <w:del w:id="335" w:author="Author" w:date="2021-01-29T11:59:00Z"/>
          <w:rFonts w:ascii="Arial" w:hAnsi="Arial" w:cs="Arial"/>
          <w:szCs w:val="20"/>
        </w:rPr>
      </w:pPr>
      <w:ins w:id="336" w:author="Author">
        <w:del w:id="337" w:author="Author" w:date="2021-01-29T11:59:00Z">
          <w:r>
            <w:rPr>
              <w:rFonts w:ascii="Arial" w:hAnsi="Arial" w:cs="Arial"/>
              <w:szCs w:val="20"/>
            </w:rPr>
            <w:delText>Aperiodic TRS to patch a non-transmitted P-TRS</w:delText>
          </w:r>
        </w:del>
      </w:ins>
    </w:p>
    <w:p w14:paraId="09674435" w14:textId="77777777" w:rsidR="00F850AF" w:rsidRDefault="005D0F81">
      <w:pPr>
        <w:pStyle w:val="ListParagraph"/>
        <w:numPr>
          <w:ilvl w:val="0"/>
          <w:numId w:val="35"/>
        </w:numPr>
        <w:spacing w:line="276" w:lineRule="auto"/>
        <w:rPr>
          <w:ins w:id="338" w:author="Author" w:date="1900-01-01T00:00:00Z"/>
          <w:del w:id="339" w:author="Author" w:date="2021-01-29T11:59:00Z"/>
          <w:rFonts w:ascii="Arial" w:hAnsi="Arial" w:cs="Arial"/>
          <w:szCs w:val="20"/>
        </w:rPr>
      </w:pPr>
      <w:ins w:id="340" w:author="Author">
        <w:del w:id="341" w:author="Author" w:date="2021-01-29T11:59:00Z">
          <w:r>
            <w:rPr>
              <w:rFonts w:ascii="Arial" w:hAnsi="Arial" w:cs="Arial"/>
              <w:szCs w:val="20"/>
            </w:rPr>
            <w:delText xml:space="preserve">Multiple </w:delText>
          </w:r>
        </w:del>
      </w:ins>
      <w:ins w:id="342" w:author="Author" w:date="2021-01-28T09:25:00Z">
        <w:del w:id="343" w:author="Author" w:date="2021-01-29T11:59:00Z">
          <w:r>
            <w:rPr>
              <w:rFonts w:ascii="Arial" w:hAnsi="Arial" w:cs="Arial"/>
              <w:szCs w:val="20"/>
            </w:rPr>
            <w:delText xml:space="preserve">RS </w:delText>
          </w:r>
        </w:del>
      </w:ins>
      <w:ins w:id="344" w:author="Author">
        <w:del w:id="345" w:author="Author" w:date="2021-01-29T11:59:00Z">
          <w:r>
            <w:rPr>
              <w:rFonts w:ascii="Arial" w:hAnsi="Arial" w:cs="Arial"/>
              <w:szCs w:val="20"/>
            </w:rPr>
            <w:delText>transmission opportunities for TRS, CSI-RS and/or SRS</w:delText>
          </w:r>
        </w:del>
      </w:ins>
    </w:p>
    <w:p w14:paraId="59B0532F" w14:textId="77777777" w:rsidR="00F850AF" w:rsidRDefault="005D0F81">
      <w:pPr>
        <w:pStyle w:val="ListParagraph"/>
        <w:numPr>
          <w:ilvl w:val="0"/>
          <w:numId w:val="35"/>
        </w:numPr>
        <w:spacing w:line="276" w:lineRule="auto"/>
        <w:rPr>
          <w:ins w:id="346" w:author="Author" w:date="1900-01-01T00:00:00Z"/>
          <w:del w:id="347" w:author="Author" w:date="2021-01-29T11:59:00Z"/>
          <w:rFonts w:ascii="Arial" w:hAnsi="Arial" w:cs="Arial"/>
          <w:szCs w:val="20"/>
        </w:rPr>
      </w:pPr>
      <w:ins w:id="348" w:author="Author">
        <w:del w:id="349" w:author="Author" w:date="2021-01-29T11:59:00Z">
          <w:r>
            <w:rPr>
              <w:rFonts w:ascii="Arial" w:hAnsi="Arial" w:cs="Arial"/>
              <w:szCs w:val="20"/>
            </w:rPr>
            <w:delText>Multi-slot RS transmission by a single DCI</w:delText>
          </w:r>
        </w:del>
      </w:ins>
    </w:p>
    <w:p w14:paraId="5C74192D" w14:textId="77777777" w:rsidR="00F850AF" w:rsidRPr="005D0F81" w:rsidRDefault="005D0F81">
      <w:pPr>
        <w:pStyle w:val="ListParagraph"/>
        <w:numPr>
          <w:ilvl w:val="0"/>
          <w:numId w:val="35"/>
        </w:numPr>
        <w:spacing w:line="276" w:lineRule="auto"/>
        <w:rPr>
          <w:del w:id="350" w:author="Author" w:date="2021-01-29T11:59:00Z"/>
          <w:rFonts w:ascii="Arial" w:hAnsi="Arial" w:cs="Arial"/>
          <w:szCs w:val="20"/>
          <w:rPrChange w:id="351" w:author="Author" w:date="1900-01-01T00:00:00Z">
            <w:rPr>
              <w:del w:id="352" w:author="Author" w:date="2021-01-29T11:59:00Z"/>
            </w:rPr>
          </w:rPrChange>
        </w:rPr>
      </w:pPr>
      <w:ins w:id="353" w:author="Author">
        <w:del w:id="354" w:author="Author"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lastRenderedPageBreak/>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343DB23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18" w:type="dxa"/>
          </w:tcPr>
          <w:p w14:paraId="22F58010"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18" w:type="dxa"/>
          </w:tcPr>
          <w:p w14:paraId="01124D6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3630F02B" w14:textId="77777777" w:rsidR="00F850AF" w:rsidRDefault="005D0F81">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355" w:author="Author" w:date="1900-01-01T00:00:00Z"/>
        </w:trPr>
        <w:tc>
          <w:tcPr>
            <w:tcW w:w="1567" w:type="dxa"/>
          </w:tcPr>
          <w:p w14:paraId="234E4CFB" w14:textId="77777777" w:rsidR="00F850AF" w:rsidRDefault="005D0F81">
            <w:pPr>
              <w:snapToGrid w:val="0"/>
              <w:rPr>
                <w:ins w:id="356" w:author="Author" w:date="1900-01-01T00:00:00Z"/>
                <w:rFonts w:ascii="Arial" w:hAnsi="Arial" w:cs="Arial"/>
                <w:sz w:val="18"/>
                <w:szCs w:val="20"/>
              </w:rPr>
            </w:pPr>
            <w:ins w:id="357" w:author="Author">
              <w:r>
                <w:rPr>
                  <w:rFonts w:ascii="Arial" w:hAnsi="Arial" w:cs="Arial"/>
                  <w:sz w:val="18"/>
                  <w:szCs w:val="20"/>
                </w:rPr>
                <w:t>MediaTek</w:t>
              </w:r>
            </w:ins>
          </w:p>
        </w:tc>
        <w:tc>
          <w:tcPr>
            <w:tcW w:w="8418" w:type="dxa"/>
          </w:tcPr>
          <w:p w14:paraId="0DEBFEA5" w14:textId="77777777" w:rsidR="00F850AF" w:rsidRDefault="005D0F81">
            <w:pPr>
              <w:snapToGrid w:val="0"/>
              <w:rPr>
                <w:ins w:id="358" w:author="Author" w:date="1900-01-01T00:00:00Z"/>
                <w:rFonts w:ascii="Arial" w:hAnsi="Arial" w:cs="Arial"/>
                <w:bCs/>
                <w:sz w:val="18"/>
                <w:szCs w:val="20"/>
              </w:rPr>
            </w:pPr>
            <w:ins w:id="359"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360" w:author="Author" w:date="1900-01-01T00:00:00Z"/>
        </w:trPr>
        <w:tc>
          <w:tcPr>
            <w:tcW w:w="1567" w:type="dxa"/>
          </w:tcPr>
          <w:p w14:paraId="32E46853" w14:textId="77777777" w:rsidR="00F850AF" w:rsidRDefault="005D0F81">
            <w:pPr>
              <w:snapToGrid w:val="0"/>
              <w:rPr>
                <w:ins w:id="361" w:author="Author" w:date="1900-01-01T00:00:00Z"/>
                <w:rFonts w:ascii="Arial" w:hAnsi="Arial" w:cs="Arial"/>
                <w:sz w:val="18"/>
                <w:szCs w:val="20"/>
              </w:rPr>
            </w:pPr>
            <w:ins w:id="362" w:author="Author">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363" w:author="Author">
              <w:r>
                <w:rPr>
                  <w:rFonts w:ascii="Arial" w:hAnsi="Arial" w:cs="Arial"/>
                  <w:bCs/>
                  <w:sz w:val="18"/>
                  <w:szCs w:val="20"/>
                </w:rPr>
                <w:t>We agree with Ericsson’s view</w:t>
              </w:r>
            </w:ins>
          </w:p>
          <w:p w14:paraId="62926C3A" w14:textId="77777777" w:rsidR="00F850AF" w:rsidRDefault="005D0F81">
            <w:pPr>
              <w:snapToGrid w:val="0"/>
              <w:rPr>
                <w:ins w:id="364"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365" w:author="Author" w:date="1900-01-01T00:00:00Z"/>
        </w:trPr>
        <w:tc>
          <w:tcPr>
            <w:tcW w:w="1567" w:type="dxa"/>
          </w:tcPr>
          <w:p w14:paraId="125AD0C3" w14:textId="77777777" w:rsidR="00F850AF" w:rsidRDefault="005D0F81">
            <w:pPr>
              <w:snapToGrid w:val="0"/>
              <w:rPr>
                <w:ins w:id="366" w:author="Author" w:date="1900-01-01T00:00:00Z"/>
                <w:rFonts w:ascii="Arial" w:eastAsia="SimSun" w:hAnsi="Arial" w:cs="Arial"/>
                <w:sz w:val="18"/>
                <w:szCs w:val="20"/>
              </w:rPr>
            </w:pPr>
            <w:r>
              <w:rPr>
                <w:rFonts w:ascii="Arial" w:eastAsia="SimSun" w:hAnsi="Arial" w:cs="Arial"/>
                <w:sz w:val="18"/>
                <w:szCs w:val="20"/>
              </w:rPr>
              <w:t>Huawei, HiSilicon</w:t>
            </w:r>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 xml:space="preserve">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w:t>
            </w:r>
            <w:r>
              <w:rPr>
                <w:rFonts w:ascii="Arial" w:hAnsi="Arial" w:cs="Arial"/>
                <w:sz w:val="18"/>
                <w:szCs w:val="20"/>
              </w:rPr>
              <w:lastRenderedPageBreak/>
              <w:t>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ListParagraph"/>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Second part: When UE is configured with periodic BFD-RS/BFR-RS and the RS fails,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367"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lastRenderedPageBreak/>
              <w:t>LG Electronics</w:t>
            </w:r>
          </w:p>
        </w:tc>
        <w:tc>
          <w:tcPr>
            <w:tcW w:w="8418" w:type="dxa"/>
          </w:tcPr>
          <w:p w14:paraId="76D499E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66DCCB65"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SimSun" w:hAnsi="Arial" w:cs="Arial"/>
                <w:bCs/>
                <w:sz w:val="18"/>
                <w:szCs w:val="20"/>
              </w:rPr>
            </w:pPr>
          </w:p>
          <w:p w14:paraId="5BADDFD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SimSun" w:hAnsi="Arial" w:cs="Arial"/>
                <w:bCs/>
                <w:sz w:val="18"/>
                <w:szCs w:val="20"/>
              </w:rPr>
            </w:pPr>
          </w:p>
          <w:p w14:paraId="07AA8D14"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34F2DDA8" w14:textId="77777777" w:rsidR="00F850AF" w:rsidRDefault="005D0F81">
            <w:pPr>
              <w:pStyle w:val="ListParagraph"/>
              <w:numPr>
                <w:ilvl w:val="0"/>
                <w:numId w:val="35"/>
              </w:numPr>
              <w:spacing w:line="276" w:lineRule="auto"/>
              <w:rPr>
                <w:rFonts w:ascii="Arial" w:hAnsi="Arial" w:cs="Arial"/>
                <w:sz w:val="18"/>
                <w:szCs w:val="18"/>
              </w:rPr>
            </w:pPr>
            <w:ins w:id="368" w:author="Author">
              <w:r>
                <w:rPr>
                  <w:rFonts w:ascii="Arial" w:hAnsi="Arial" w:cs="Arial"/>
                  <w:sz w:val="18"/>
                  <w:szCs w:val="18"/>
                </w:rPr>
                <w:t>Aperiodic TRS to patch a non-transmitted P-TRS</w:t>
              </w:r>
            </w:ins>
          </w:p>
          <w:p w14:paraId="642E4202" w14:textId="77777777" w:rsidR="00F850AF" w:rsidRDefault="005D0F81">
            <w:pPr>
              <w:pStyle w:val="ListParagraph"/>
              <w:numPr>
                <w:ilvl w:val="0"/>
                <w:numId w:val="35"/>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ListParagraph"/>
              <w:numPr>
                <w:ilvl w:val="0"/>
                <w:numId w:val="35"/>
              </w:numPr>
              <w:spacing w:line="276" w:lineRule="auto"/>
              <w:rPr>
                <w:rFonts w:ascii="Arial" w:hAnsi="Arial" w:cs="Arial"/>
                <w:szCs w:val="20"/>
              </w:rPr>
            </w:pPr>
            <w:ins w:id="369" w:author="Author" w:date="2021-01-28T09:24:00Z">
              <w:r>
                <w:rPr>
                  <w:rFonts w:ascii="Arial" w:hAnsi="Arial" w:cs="Arial"/>
                  <w:sz w:val="18"/>
                  <w:szCs w:val="16"/>
                </w:rPr>
                <w:t>Aperiodic RS transmission to patch a non-transmitted periodic RS (e.g., TRS</w:t>
              </w:r>
            </w:ins>
            <w:ins w:id="370" w:author="Author" w:date="2021-01-28T09:28:00Z">
              <w:r>
                <w:rPr>
                  <w:rFonts w:ascii="Arial" w:hAnsi="Arial" w:cs="Arial"/>
                  <w:sz w:val="18"/>
                  <w:szCs w:val="16"/>
                </w:rPr>
                <w:t>,</w:t>
              </w:r>
            </w:ins>
            <w:ins w:id="371" w:author="Author" w:date="2021-01-28T09:24:00Z">
              <w:r>
                <w:rPr>
                  <w:rFonts w:ascii="Arial" w:hAnsi="Arial" w:cs="Arial"/>
                  <w:sz w:val="18"/>
                  <w:szCs w:val="16"/>
                </w:rPr>
                <w:t xml:space="preserve"> CSI-RS</w:t>
              </w:r>
            </w:ins>
            <w:ins w:id="372" w:author="Author" w:date="2021-01-28T09:28:00Z">
              <w:r>
                <w:rPr>
                  <w:rFonts w:ascii="Arial" w:hAnsi="Arial" w:cs="Arial"/>
                  <w:sz w:val="18"/>
                  <w:szCs w:val="16"/>
                </w:rPr>
                <w:t xml:space="preserve"> and BFD-RS</w:t>
              </w:r>
            </w:ins>
            <w:ins w:id="373" w:author="Author"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D</w:t>
            </w:r>
            <w:r>
              <w:rPr>
                <w:rFonts w:ascii="Arial" w:eastAsia="SimSun" w:hAnsi="Arial" w:cs="Arial"/>
                <w:sz w:val="18"/>
                <w:szCs w:val="20"/>
              </w:rPr>
              <w:t>CM2</w:t>
            </w:r>
          </w:p>
        </w:tc>
        <w:tc>
          <w:tcPr>
            <w:tcW w:w="8418" w:type="dxa"/>
          </w:tcPr>
          <w:p w14:paraId="359230A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3394EE71"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171BA4E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0AC2B7F" w14:textId="77777777" w:rsidR="00F850AF" w:rsidRDefault="005D0F81">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280D7CEE" w14:textId="77777777" w:rsidR="00F850AF" w:rsidRDefault="005D0F81">
            <w:pPr>
              <w:pStyle w:val="Heading3"/>
            </w:pPr>
            <w:r>
              <w:lastRenderedPageBreak/>
              <w:t>Proposal 4</w:t>
            </w:r>
          </w:p>
          <w:p w14:paraId="287E8F7A" w14:textId="77777777" w:rsidR="00F850AF" w:rsidRDefault="005D0F81">
            <w:pPr>
              <w:spacing w:line="276" w:lineRule="auto"/>
              <w:rPr>
                <w:ins w:id="374" w:author="Author" w:date="1900-01-01T00:00:00Z"/>
                <w:rFonts w:ascii="Arial" w:hAnsi="Arial" w:cs="Arial"/>
                <w:szCs w:val="20"/>
              </w:rPr>
            </w:pPr>
            <w:r>
              <w:rPr>
                <w:rFonts w:ascii="Arial" w:hAnsi="Arial" w:cs="Arial"/>
                <w:szCs w:val="20"/>
              </w:rPr>
              <w:t xml:space="preserve">Further study </w:t>
            </w:r>
            <w:del w:id="375" w:author="Author">
              <w:r>
                <w:rPr>
                  <w:rFonts w:ascii="Arial" w:hAnsi="Arial" w:cs="Arial"/>
                  <w:szCs w:val="20"/>
                </w:rPr>
                <w:delText xml:space="preserve">supporting </w:delText>
              </w:r>
            </w:del>
            <w:ins w:id="376" w:author="Author" w:date="2021-01-28T09:25:00Z">
              <w:r>
                <w:rPr>
                  <w:rFonts w:ascii="Arial" w:hAnsi="Arial" w:cs="Arial"/>
                  <w:szCs w:val="20"/>
                </w:rPr>
                <w:t xml:space="preserve">at least for </w:t>
              </w:r>
            </w:ins>
            <w:ins w:id="377" w:author="Author">
              <w:r>
                <w:rPr>
                  <w:rFonts w:ascii="Arial" w:hAnsi="Arial" w:cs="Arial"/>
                  <w:szCs w:val="20"/>
                </w:rPr>
                <w:t xml:space="preserve">following </w:t>
              </w:r>
            </w:ins>
            <w:r>
              <w:rPr>
                <w:rFonts w:ascii="Arial" w:hAnsi="Arial" w:cs="Arial"/>
                <w:szCs w:val="20"/>
              </w:rPr>
              <w:t xml:space="preserve">enhancements on </w:t>
            </w:r>
            <w:del w:id="378" w:author="Author">
              <w:r>
                <w:rPr>
                  <w:rFonts w:ascii="Arial" w:hAnsi="Arial" w:cs="Arial"/>
                  <w:szCs w:val="20"/>
                </w:rPr>
                <w:delText xml:space="preserve">periodic </w:delText>
              </w:r>
            </w:del>
            <w:r>
              <w:rPr>
                <w:rFonts w:ascii="Arial" w:hAnsi="Arial" w:cs="Arial"/>
                <w:szCs w:val="20"/>
              </w:rPr>
              <w:t>RS transmission to deal with LBT failure</w:t>
            </w:r>
            <w:del w:id="379" w:author="Author">
              <w:r>
                <w:rPr>
                  <w:rFonts w:ascii="Arial" w:hAnsi="Arial" w:cs="Arial"/>
                  <w:szCs w:val="20"/>
                </w:rPr>
                <w:delText>.</w:delText>
              </w:r>
            </w:del>
            <w:ins w:id="380" w:author="Author">
              <w:r>
                <w:rPr>
                  <w:rFonts w:ascii="Arial" w:hAnsi="Arial" w:cs="Arial"/>
                  <w:szCs w:val="20"/>
                </w:rPr>
                <w:t>:</w:t>
              </w:r>
            </w:ins>
          </w:p>
          <w:p w14:paraId="1A530D12" w14:textId="77777777" w:rsidR="00F850AF" w:rsidRDefault="005D0F81">
            <w:pPr>
              <w:pStyle w:val="ListParagraph"/>
              <w:numPr>
                <w:ilvl w:val="0"/>
                <w:numId w:val="35"/>
              </w:numPr>
              <w:spacing w:line="276" w:lineRule="auto"/>
              <w:rPr>
                <w:ins w:id="381" w:author="Author" w:date="2021-01-28T09:24:00Z"/>
                <w:rFonts w:ascii="Arial" w:hAnsi="Arial" w:cs="Arial"/>
                <w:szCs w:val="20"/>
              </w:rPr>
            </w:pPr>
            <w:ins w:id="382" w:author="Author">
              <w:r>
                <w:rPr>
                  <w:rFonts w:ascii="Arial" w:hAnsi="Arial" w:cs="Arial"/>
                  <w:szCs w:val="20"/>
                </w:rPr>
                <w:t>Termination of periodic RS transmission</w:t>
              </w:r>
            </w:ins>
          </w:p>
          <w:p w14:paraId="7F292588" w14:textId="77777777" w:rsidR="00F850AF" w:rsidRDefault="005D0F81">
            <w:pPr>
              <w:pStyle w:val="ListParagraph"/>
              <w:numPr>
                <w:ilvl w:val="0"/>
                <w:numId w:val="35"/>
              </w:numPr>
              <w:spacing w:line="276" w:lineRule="auto"/>
              <w:rPr>
                <w:ins w:id="383" w:author="Author" w:date="1900-01-01T00:00:00Z"/>
                <w:rFonts w:ascii="Arial" w:hAnsi="Arial" w:cs="Arial"/>
                <w:szCs w:val="20"/>
              </w:rPr>
            </w:pPr>
            <w:ins w:id="384" w:author="Author" w:date="2021-01-28T09:24:00Z">
              <w:r>
                <w:rPr>
                  <w:rFonts w:ascii="Arial" w:hAnsi="Arial" w:cs="Arial"/>
                  <w:szCs w:val="20"/>
                </w:rPr>
                <w:t>Aperiodic RS transmission to patch a non-transmitted periodic RS (e.g., TRS</w:t>
              </w:r>
            </w:ins>
            <w:ins w:id="385" w:author="Author" w:date="2021-01-28T09:28:00Z">
              <w:r>
                <w:rPr>
                  <w:rFonts w:ascii="Arial" w:hAnsi="Arial" w:cs="Arial"/>
                  <w:szCs w:val="20"/>
                </w:rPr>
                <w:t>,</w:t>
              </w:r>
            </w:ins>
            <w:ins w:id="386" w:author="Author" w:date="2021-01-28T09:24:00Z">
              <w:r>
                <w:rPr>
                  <w:rFonts w:ascii="Arial" w:hAnsi="Arial" w:cs="Arial"/>
                  <w:szCs w:val="20"/>
                </w:rPr>
                <w:t xml:space="preserve"> CSI-RS</w:t>
              </w:r>
            </w:ins>
            <w:ins w:id="387" w:author="Author" w:date="2021-01-28T09:28:00Z">
              <w:r>
                <w:rPr>
                  <w:rFonts w:ascii="Arial" w:hAnsi="Arial" w:cs="Arial"/>
                  <w:szCs w:val="20"/>
                </w:rPr>
                <w:t xml:space="preserve"> and BFD-RS</w:t>
              </w:r>
            </w:ins>
            <w:ins w:id="388" w:author="Author" w:date="2021-01-28T09:24:00Z">
              <w:r>
                <w:rPr>
                  <w:rFonts w:ascii="Arial" w:hAnsi="Arial" w:cs="Arial"/>
                  <w:szCs w:val="20"/>
                </w:rPr>
                <w:t>)</w:t>
              </w:r>
            </w:ins>
          </w:p>
          <w:p w14:paraId="6891C2DF" w14:textId="77777777" w:rsidR="00F850AF" w:rsidRDefault="005D0F81">
            <w:pPr>
              <w:pStyle w:val="ListParagraph"/>
              <w:numPr>
                <w:ilvl w:val="0"/>
                <w:numId w:val="35"/>
              </w:numPr>
              <w:spacing w:line="276" w:lineRule="auto"/>
              <w:rPr>
                <w:ins w:id="389" w:author="Author" w:date="1900-01-01T00:00:00Z"/>
                <w:rFonts w:ascii="Arial" w:hAnsi="Arial" w:cs="Arial"/>
                <w:szCs w:val="20"/>
              </w:rPr>
            </w:pPr>
            <w:ins w:id="390" w:author="Author">
              <w:r>
                <w:rPr>
                  <w:rFonts w:ascii="Arial" w:hAnsi="Arial" w:cs="Arial"/>
                  <w:szCs w:val="20"/>
                </w:rPr>
                <w:t>Dynamic switching of QCL assumption of periodic RS</w:t>
              </w:r>
              <w:del w:id="391" w:author="Author" w:date="2021-01-28T09:25:00Z">
                <w:r>
                  <w:rPr>
                    <w:rFonts w:ascii="Arial" w:hAnsi="Arial" w:cs="Arial"/>
                    <w:szCs w:val="20"/>
                  </w:rPr>
                  <w:delText xml:space="preserve"> transmission</w:delText>
                </w:r>
              </w:del>
            </w:ins>
          </w:p>
          <w:p w14:paraId="3AEDD794" w14:textId="77777777" w:rsidR="00F850AF" w:rsidRDefault="005D0F81">
            <w:pPr>
              <w:pStyle w:val="ListParagraph"/>
              <w:numPr>
                <w:ilvl w:val="0"/>
                <w:numId w:val="35"/>
              </w:numPr>
              <w:spacing w:line="276" w:lineRule="auto"/>
              <w:rPr>
                <w:ins w:id="392" w:author="Author" w:date="1900-01-01T00:00:00Z"/>
                <w:del w:id="393" w:author="Author" w:date="2021-01-28T09:25:00Z"/>
                <w:rFonts w:ascii="Arial" w:hAnsi="Arial" w:cs="Arial"/>
                <w:szCs w:val="20"/>
              </w:rPr>
            </w:pPr>
            <w:ins w:id="394" w:author="Author">
              <w:del w:id="395" w:author="Author" w:date="2021-01-28T09:25:00Z">
                <w:r>
                  <w:rPr>
                    <w:rFonts w:ascii="Arial" w:hAnsi="Arial" w:cs="Arial"/>
                    <w:szCs w:val="20"/>
                  </w:rPr>
                  <w:delText>Aperiodic TRS to patch a non-transmitted P-TRS</w:delText>
                </w:r>
              </w:del>
            </w:ins>
          </w:p>
          <w:p w14:paraId="51741830" w14:textId="77777777" w:rsidR="00F850AF" w:rsidRDefault="005D0F81">
            <w:pPr>
              <w:pStyle w:val="ListParagraph"/>
              <w:numPr>
                <w:ilvl w:val="0"/>
                <w:numId w:val="35"/>
              </w:numPr>
              <w:spacing w:line="276" w:lineRule="auto"/>
              <w:rPr>
                <w:ins w:id="396" w:author="Author" w:date="1900-01-01T00:00:00Z"/>
                <w:rFonts w:ascii="Arial" w:hAnsi="Arial" w:cs="Arial"/>
                <w:szCs w:val="20"/>
              </w:rPr>
            </w:pPr>
            <w:ins w:id="397" w:author="Author">
              <w:r>
                <w:rPr>
                  <w:rFonts w:ascii="Arial" w:hAnsi="Arial" w:cs="Arial"/>
                  <w:szCs w:val="20"/>
                </w:rPr>
                <w:t xml:space="preserve">Multiple </w:t>
              </w:r>
            </w:ins>
            <w:ins w:id="398" w:author="Author" w:date="2021-01-28T09:25:00Z">
              <w:r>
                <w:rPr>
                  <w:rFonts w:ascii="Arial" w:hAnsi="Arial" w:cs="Arial"/>
                  <w:szCs w:val="20"/>
                </w:rPr>
                <w:t xml:space="preserve">RS </w:t>
              </w:r>
            </w:ins>
            <w:ins w:id="399" w:author="Author">
              <w:r>
                <w:rPr>
                  <w:rFonts w:ascii="Arial" w:hAnsi="Arial" w:cs="Arial"/>
                  <w:szCs w:val="20"/>
                </w:rPr>
                <w:t>transmission opportunities</w:t>
              </w:r>
              <w:del w:id="400" w:author="Author" w:date="2021-01-28T09:26:00Z">
                <w:r>
                  <w:rPr>
                    <w:rFonts w:ascii="Arial" w:hAnsi="Arial" w:cs="Arial"/>
                    <w:szCs w:val="20"/>
                  </w:rPr>
                  <w:delText xml:space="preserve"> for TRS, CSI-RS and/or SRS</w:delText>
                </w:r>
              </w:del>
            </w:ins>
          </w:p>
          <w:p w14:paraId="6DD0D7F4" w14:textId="77777777" w:rsidR="00F850AF" w:rsidRDefault="005D0F81">
            <w:pPr>
              <w:pStyle w:val="ListParagraph"/>
              <w:numPr>
                <w:ilvl w:val="0"/>
                <w:numId w:val="35"/>
              </w:numPr>
              <w:spacing w:line="276" w:lineRule="auto"/>
              <w:rPr>
                <w:rFonts w:ascii="Arial" w:hAnsi="Arial" w:cs="Arial"/>
                <w:szCs w:val="20"/>
              </w:rPr>
            </w:pPr>
            <w:ins w:id="401" w:author="Author">
              <w:r>
                <w:rPr>
                  <w:rFonts w:ascii="Arial" w:hAnsi="Arial" w:cs="Arial"/>
                  <w:szCs w:val="20"/>
                </w:rPr>
                <w:t>Multi-slot</w:t>
              </w:r>
            </w:ins>
            <w:r>
              <w:rPr>
                <w:rFonts w:ascii="Arial" w:hAnsi="Arial" w:cs="Arial"/>
                <w:color w:val="FF0000"/>
                <w:szCs w:val="20"/>
              </w:rPr>
              <w:t>/resource set</w:t>
            </w:r>
            <w:ins w:id="402" w:author="Author">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Lenovo, Motorola Mobility</w:t>
            </w:r>
          </w:p>
        </w:tc>
        <w:tc>
          <w:tcPr>
            <w:tcW w:w="8418" w:type="dxa"/>
          </w:tcPr>
          <w:p w14:paraId="69A1BBC4"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EAFF3D3" w14:textId="77777777" w:rsidR="00F850AF" w:rsidRDefault="005D0F81">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F29C70F" w14:textId="77777777" w:rsidR="00F850AF" w:rsidRDefault="005D0F81">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ListParagraph"/>
              <w:numPr>
                <w:ilvl w:val="1"/>
                <w:numId w:val="22"/>
              </w:numPr>
              <w:snapToGrid w:val="0"/>
              <w:rPr>
                <w:rFonts w:ascii="Arial" w:eastAsia="SimSun" w:hAnsi="Arial" w:cs="Arial"/>
                <w:sz w:val="18"/>
                <w:szCs w:val="20"/>
              </w:rPr>
            </w:pPr>
            <w:r>
              <w:rPr>
                <w:rFonts w:ascii="Arial" w:hAnsi="Arial" w:cs="Arial"/>
                <w:bCs/>
                <w:sz w:val="18"/>
                <w:szCs w:val="20"/>
              </w:rPr>
              <w:t>Regarding the proposal :Multi-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SimSun" w:hAnsi="Arial" w:cs="Arial"/>
                <w:szCs w:val="20"/>
              </w:rPr>
            </w:pPr>
            <w:r>
              <w:rPr>
                <w:rFonts w:ascii="Arial" w:eastAsia="SimSun" w:hAnsi="Arial" w:cs="Arial"/>
                <w:sz w:val="18"/>
                <w:szCs w:val="20"/>
              </w:rPr>
              <w:t>Ericsson</w:t>
            </w:r>
          </w:p>
        </w:tc>
        <w:tc>
          <w:tcPr>
            <w:tcW w:w="8418" w:type="dxa"/>
          </w:tcPr>
          <w:p w14:paraId="29AA4ED6" w14:textId="77777777" w:rsidR="00F850AF" w:rsidRDefault="005D0F81">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7777777" w:rsidR="00F850AF" w:rsidRDefault="005D0F81">
            <w:pPr>
              <w:snapToGrid w:val="0"/>
              <w:rPr>
                <w:rFonts w:ascii="Arial" w:eastAsia="SimSun" w:hAnsi="Arial" w:cs="Arial"/>
                <w:sz w:val="18"/>
                <w:szCs w:val="20"/>
              </w:rPr>
            </w:pPr>
            <w:r>
              <w:rPr>
                <w:rFonts w:ascii="Arial" w:eastAsia="SimSun" w:hAnsi="Arial" w:cs="Arial"/>
                <w:sz w:val="18"/>
                <w:szCs w:val="20"/>
              </w:rPr>
              <w:t>Due to this we don't think we should be creating a laundry list of possible optimizations. This is a WI, not a SI.</w:t>
            </w:r>
          </w:p>
          <w:p w14:paraId="4622EB26" w14:textId="77777777" w:rsidR="00F850AF" w:rsidRDefault="005D0F81">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2BD55138"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SimSun" w:hAnsi="Arial" w:cs="Arial"/>
                <w:sz w:val="18"/>
                <w:szCs w:val="20"/>
              </w:rPr>
            </w:pPr>
            <w:r>
              <w:rPr>
                <w:rFonts w:ascii="Arial" w:eastAsia="SimSun" w:hAnsi="Arial" w:cs="Arial"/>
                <w:sz w:val="18"/>
                <w:szCs w:val="20"/>
              </w:rPr>
              <w:t>Convida Wireless</w:t>
            </w:r>
          </w:p>
        </w:tc>
        <w:tc>
          <w:tcPr>
            <w:tcW w:w="8418" w:type="dxa"/>
          </w:tcPr>
          <w:p w14:paraId="21A2C99F"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03192630"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For the sub-bullet 5, from our understanding, it means that a single DCI can trigger multi-slot RS transmission and the RS here means aperiodic CSI-RS. For aperiodic CSI-RS, it is already supported </w:t>
            </w:r>
            <w:r>
              <w:rPr>
                <w:rFonts w:ascii="Arial" w:eastAsia="SimSun" w:hAnsi="Arial" w:cs="Arial"/>
                <w:sz w:val="18"/>
                <w:szCs w:val="20"/>
              </w:rPr>
              <w:lastRenderedPageBreak/>
              <w:t>to trigger multi-slot transmission via single DCI in Rel15/16. Accordingly, the sub-bullet 5 should be removed from proposal 4. In addition, We prefer to add the following FFS in proposal 4.</w:t>
            </w:r>
          </w:p>
          <w:p w14:paraId="76DAB1B6" w14:textId="77777777" w:rsidR="00F850AF" w:rsidRDefault="005D0F81">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47D1416D"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2BC67629"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77AFBF95" w14:textId="77777777" w:rsidR="00F850AF" w:rsidRDefault="005D0F81">
            <w:pPr>
              <w:numPr>
                <w:ilvl w:val="0"/>
                <w:numId w:val="37"/>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2C55BC47" w14:textId="77777777" w:rsidR="00F850AF" w:rsidRDefault="005D0F81">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Moderator</w:t>
            </w:r>
          </w:p>
        </w:tc>
        <w:tc>
          <w:tcPr>
            <w:tcW w:w="8418" w:type="dxa"/>
            <w:shd w:val="clear" w:color="auto" w:fill="C6D9F1" w:themeFill="text2" w:themeFillTint="33"/>
          </w:tcPr>
          <w:p w14:paraId="0A164F8A"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240FCCA6"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SimSun" w:hAnsi="Arial" w:cs="Arial"/>
                <w:sz w:val="18"/>
                <w:szCs w:val="20"/>
              </w:rPr>
            </w:pPr>
            <w:r>
              <w:rPr>
                <w:rFonts w:ascii="Arial" w:eastAsia="SimSun" w:hAnsi="Arial" w:cs="Arial"/>
                <w:sz w:val="18"/>
                <w:szCs w:val="20"/>
              </w:rPr>
              <w:t>Futurewei</w:t>
            </w:r>
          </w:p>
        </w:tc>
        <w:tc>
          <w:tcPr>
            <w:tcW w:w="8418" w:type="dxa"/>
          </w:tcPr>
          <w:p w14:paraId="5D41EE5A"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722279A"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2167B952"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7144F38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possible we want to keep the examples.  </w:t>
            </w:r>
          </w:p>
          <w:p w14:paraId="7D3ED635" w14:textId="77777777" w:rsidR="00F850AF" w:rsidRDefault="005D0F81">
            <w:pPr>
              <w:snapToGrid w:val="0"/>
              <w:rPr>
                <w:rFonts w:ascii="Arial" w:eastAsia="SimSun" w:hAnsi="Arial" w:cs="Arial"/>
                <w:sz w:val="18"/>
                <w:szCs w:val="20"/>
              </w:rPr>
            </w:pPr>
            <w:r>
              <w:rPr>
                <w:rFonts w:ascii="Arial" w:eastAsia="SimSun" w:hAnsi="Arial" w:cs="Arial"/>
                <w:sz w:val="18"/>
                <w:szCs w:val="20"/>
              </w:rPr>
              <w:t>Proposal 4-1</w:t>
            </w:r>
          </w:p>
          <w:p w14:paraId="6EACBC7E" w14:textId="77777777" w:rsidR="00F850AF" w:rsidRDefault="005D0F81">
            <w:pPr>
              <w:spacing w:line="276" w:lineRule="auto"/>
              <w:rPr>
                <w:ins w:id="403" w:author="Author" w:date="1900-01-01T00:00:00Z"/>
                <w:rFonts w:ascii="Arial" w:hAnsi="Arial" w:cs="Arial"/>
                <w:szCs w:val="20"/>
              </w:rPr>
            </w:pPr>
            <w:r>
              <w:rPr>
                <w:rFonts w:ascii="Arial" w:hAnsi="Arial" w:cs="Arial"/>
                <w:szCs w:val="20"/>
              </w:rPr>
              <w:t xml:space="preserve">Further study </w:t>
            </w:r>
            <w:del w:id="404" w:author="Author">
              <w:r>
                <w:rPr>
                  <w:rFonts w:ascii="Arial" w:hAnsi="Arial" w:cs="Arial"/>
                  <w:szCs w:val="20"/>
                </w:rPr>
                <w:delText xml:space="preserve">supporting </w:delText>
              </w:r>
            </w:del>
            <w:ins w:id="405" w:author="Author" w:date="2021-01-28T09:25:00Z">
              <w:r>
                <w:rPr>
                  <w:rFonts w:ascii="Arial" w:hAnsi="Arial" w:cs="Arial"/>
                  <w:szCs w:val="20"/>
                </w:rPr>
                <w:t xml:space="preserve">at least for </w:t>
              </w:r>
            </w:ins>
            <w:ins w:id="406" w:author="Author">
              <w:r>
                <w:rPr>
                  <w:rFonts w:ascii="Arial" w:hAnsi="Arial" w:cs="Arial"/>
                  <w:szCs w:val="20"/>
                </w:rPr>
                <w:t xml:space="preserve">following </w:t>
              </w:r>
            </w:ins>
            <w:r>
              <w:rPr>
                <w:rFonts w:ascii="Arial" w:hAnsi="Arial" w:cs="Arial"/>
                <w:szCs w:val="20"/>
              </w:rPr>
              <w:t xml:space="preserve">enhancements on </w:t>
            </w:r>
            <w:del w:id="407" w:author="Author">
              <w:r>
                <w:rPr>
                  <w:rFonts w:ascii="Arial" w:hAnsi="Arial" w:cs="Arial"/>
                  <w:szCs w:val="20"/>
                </w:rPr>
                <w:delText xml:space="preserve">periodic </w:delText>
              </w:r>
            </w:del>
            <w:r>
              <w:rPr>
                <w:rFonts w:ascii="Arial" w:hAnsi="Arial" w:cs="Arial"/>
                <w:szCs w:val="20"/>
              </w:rPr>
              <w:t>RS transmission to deal with LBT failure</w:t>
            </w:r>
            <w:del w:id="408" w:author="Author">
              <w:r>
                <w:rPr>
                  <w:rFonts w:ascii="Arial" w:hAnsi="Arial" w:cs="Arial"/>
                  <w:szCs w:val="20"/>
                </w:rPr>
                <w:delText>.</w:delText>
              </w:r>
            </w:del>
            <w:ins w:id="409" w:author="Author">
              <w:r>
                <w:rPr>
                  <w:rFonts w:ascii="Arial" w:hAnsi="Arial" w:cs="Arial"/>
                  <w:szCs w:val="20"/>
                </w:rPr>
                <w:t>:</w:t>
              </w:r>
            </w:ins>
          </w:p>
          <w:p w14:paraId="73C816BF" w14:textId="77777777" w:rsidR="00F850AF" w:rsidRDefault="005D0F81">
            <w:pPr>
              <w:pStyle w:val="ListParagraph"/>
              <w:numPr>
                <w:ilvl w:val="0"/>
                <w:numId w:val="35"/>
              </w:numPr>
              <w:spacing w:line="276" w:lineRule="auto"/>
              <w:rPr>
                <w:ins w:id="410" w:author="Author" w:date="2021-01-28T09:24:00Z"/>
                <w:rFonts w:ascii="Arial" w:hAnsi="Arial" w:cs="Arial"/>
                <w:szCs w:val="20"/>
              </w:rPr>
            </w:pPr>
            <w:ins w:id="411" w:author="Author">
              <w:r>
                <w:rPr>
                  <w:rFonts w:ascii="Arial" w:hAnsi="Arial" w:cs="Arial"/>
                  <w:szCs w:val="20"/>
                </w:rPr>
                <w:t>Termination of periodic RS transmission</w:t>
              </w:r>
            </w:ins>
          </w:p>
          <w:p w14:paraId="5E1D89A8" w14:textId="77777777" w:rsidR="00F850AF" w:rsidRDefault="005D0F81">
            <w:pPr>
              <w:pStyle w:val="ListParagraph"/>
              <w:numPr>
                <w:ilvl w:val="0"/>
                <w:numId w:val="35"/>
              </w:numPr>
              <w:spacing w:line="276" w:lineRule="auto"/>
              <w:rPr>
                <w:ins w:id="412" w:author="Author" w:date="1900-01-01T00:00:00Z"/>
                <w:rFonts w:ascii="Arial" w:hAnsi="Arial" w:cs="Arial"/>
                <w:szCs w:val="20"/>
              </w:rPr>
            </w:pPr>
            <w:ins w:id="413" w:author="Author" w:date="2021-01-28T09:24:00Z">
              <w:r>
                <w:rPr>
                  <w:rFonts w:ascii="Arial" w:hAnsi="Arial" w:cs="Arial"/>
                  <w:szCs w:val="20"/>
                </w:rPr>
                <w:t>Aperiodic RS transmission to patch a non-transmitted periodic RS (e.g., TRS</w:t>
              </w:r>
            </w:ins>
            <w:ins w:id="414" w:author="Author" w:date="2021-01-28T09:28:00Z">
              <w:r>
                <w:rPr>
                  <w:rFonts w:ascii="Arial" w:hAnsi="Arial" w:cs="Arial"/>
                  <w:szCs w:val="20"/>
                </w:rPr>
                <w:t>,</w:t>
              </w:r>
            </w:ins>
            <w:ins w:id="415" w:author="Author" w:date="2021-01-28T09:24:00Z">
              <w:r>
                <w:rPr>
                  <w:rFonts w:ascii="Arial" w:hAnsi="Arial" w:cs="Arial"/>
                  <w:szCs w:val="20"/>
                </w:rPr>
                <w:t xml:space="preserve"> CSI-RS</w:t>
              </w:r>
            </w:ins>
            <w:ins w:id="416" w:author="Author" w:date="2021-01-28T09:28:00Z">
              <w:r>
                <w:rPr>
                  <w:rFonts w:ascii="Arial" w:hAnsi="Arial" w:cs="Arial"/>
                  <w:szCs w:val="20"/>
                </w:rPr>
                <w:t xml:space="preserve"> and BFD-RS</w:t>
              </w:r>
            </w:ins>
            <w:ins w:id="417" w:author="Author" w:date="2021-01-28T09:24:00Z">
              <w:r>
                <w:rPr>
                  <w:rFonts w:ascii="Arial" w:hAnsi="Arial" w:cs="Arial"/>
                  <w:szCs w:val="20"/>
                </w:rPr>
                <w:t>)</w:t>
              </w:r>
            </w:ins>
          </w:p>
          <w:p w14:paraId="2E36DE01" w14:textId="77777777" w:rsidR="00F850AF" w:rsidRDefault="005D0F81">
            <w:pPr>
              <w:pStyle w:val="ListParagraph"/>
              <w:numPr>
                <w:ilvl w:val="0"/>
                <w:numId w:val="35"/>
              </w:numPr>
              <w:spacing w:line="276" w:lineRule="auto"/>
              <w:rPr>
                <w:ins w:id="418" w:author="Author" w:date="1900-01-01T00:00:00Z"/>
                <w:rFonts w:ascii="Arial" w:hAnsi="Arial" w:cs="Arial"/>
                <w:szCs w:val="20"/>
              </w:rPr>
            </w:pPr>
            <w:ins w:id="419" w:author="Author">
              <w:r>
                <w:rPr>
                  <w:rFonts w:ascii="Arial" w:hAnsi="Arial" w:cs="Arial"/>
                  <w:szCs w:val="20"/>
                </w:rPr>
                <w:t>Dynamic switching of QCL assumption of periodic RS</w:t>
              </w:r>
              <w:del w:id="420" w:author="Author" w:date="2021-01-28T09:25:00Z">
                <w:r>
                  <w:rPr>
                    <w:rFonts w:ascii="Arial" w:hAnsi="Arial" w:cs="Arial"/>
                    <w:szCs w:val="20"/>
                  </w:rPr>
                  <w:delText xml:space="preserve"> transmission</w:delText>
                </w:r>
              </w:del>
            </w:ins>
          </w:p>
          <w:p w14:paraId="09EF9C64" w14:textId="77777777" w:rsidR="00F850AF" w:rsidRDefault="005D0F81">
            <w:pPr>
              <w:pStyle w:val="ListParagraph"/>
              <w:numPr>
                <w:ilvl w:val="0"/>
                <w:numId w:val="35"/>
              </w:numPr>
              <w:spacing w:line="276" w:lineRule="auto"/>
              <w:rPr>
                <w:ins w:id="421" w:author="Author" w:date="1900-01-01T00:00:00Z"/>
                <w:del w:id="422" w:author="Author" w:date="2021-01-28T09:25:00Z"/>
                <w:rFonts w:ascii="Arial" w:hAnsi="Arial" w:cs="Arial"/>
                <w:szCs w:val="20"/>
              </w:rPr>
            </w:pPr>
            <w:ins w:id="423" w:author="Author">
              <w:del w:id="424" w:author="Author" w:date="2021-01-28T09:25:00Z">
                <w:r>
                  <w:rPr>
                    <w:rFonts w:ascii="Arial" w:hAnsi="Arial" w:cs="Arial"/>
                    <w:szCs w:val="20"/>
                  </w:rPr>
                  <w:delText>Aperiodic TRS to patch a non-transmitted P-TRS</w:delText>
                </w:r>
              </w:del>
            </w:ins>
          </w:p>
          <w:p w14:paraId="484F5B81" w14:textId="77777777" w:rsidR="00F850AF" w:rsidRDefault="005D0F81">
            <w:pPr>
              <w:pStyle w:val="ListParagraph"/>
              <w:numPr>
                <w:ilvl w:val="0"/>
                <w:numId w:val="35"/>
              </w:numPr>
              <w:spacing w:line="276" w:lineRule="auto"/>
              <w:rPr>
                <w:ins w:id="425" w:author="Author" w:date="1900-01-01T00:00:00Z"/>
                <w:rFonts w:ascii="Arial" w:hAnsi="Arial" w:cs="Arial"/>
                <w:szCs w:val="20"/>
              </w:rPr>
            </w:pPr>
            <w:ins w:id="426" w:author="Author">
              <w:r>
                <w:rPr>
                  <w:rFonts w:ascii="Arial" w:hAnsi="Arial" w:cs="Arial"/>
                  <w:szCs w:val="20"/>
                </w:rPr>
                <w:t xml:space="preserve">Multiple </w:t>
              </w:r>
            </w:ins>
            <w:ins w:id="427" w:author="Author" w:date="2021-01-28T09:25:00Z">
              <w:r>
                <w:rPr>
                  <w:rFonts w:ascii="Arial" w:hAnsi="Arial" w:cs="Arial"/>
                  <w:szCs w:val="20"/>
                </w:rPr>
                <w:t xml:space="preserve">RS </w:t>
              </w:r>
            </w:ins>
            <w:ins w:id="428" w:author="Author">
              <w:r>
                <w:rPr>
                  <w:rFonts w:ascii="Arial" w:hAnsi="Arial" w:cs="Arial"/>
                  <w:szCs w:val="20"/>
                </w:rPr>
                <w:t>transmission opportunities</w:t>
              </w:r>
              <w:del w:id="429" w:author="Author" w:date="2021-01-28T09:26:00Z">
                <w:r>
                  <w:rPr>
                    <w:rFonts w:ascii="Arial" w:hAnsi="Arial" w:cs="Arial"/>
                    <w:szCs w:val="20"/>
                  </w:rPr>
                  <w:delText xml:space="preserve"> for TRS, CSI-RS and/or SRS</w:delText>
                </w:r>
              </w:del>
            </w:ins>
          </w:p>
          <w:p w14:paraId="27764007" w14:textId="77777777" w:rsidR="00F850AF" w:rsidRDefault="005D0F81">
            <w:pPr>
              <w:pStyle w:val="ListParagraph"/>
              <w:numPr>
                <w:ilvl w:val="0"/>
                <w:numId w:val="35"/>
              </w:numPr>
              <w:spacing w:line="276" w:lineRule="auto"/>
              <w:rPr>
                <w:rFonts w:ascii="Arial" w:hAnsi="Arial" w:cs="Arial"/>
                <w:szCs w:val="20"/>
              </w:rPr>
            </w:pPr>
            <w:ins w:id="430" w:author="Author">
              <w:r>
                <w:rPr>
                  <w:rFonts w:ascii="Arial" w:hAnsi="Arial" w:cs="Arial"/>
                  <w:szCs w:val="20"/>
                </w:rPr>
                <w:t>Multi-slot RS transmission by a single DCI</w:t>
              </w:r>
            </w:ins>
          </w:p>
          <w:p w14:paraId="7E83100D" w14:textId="77777777" w:rsidR="00F850AF" w:rsidRDefault="005D0F81">
            <w:pPr>
              <w:pStyle w:val="ListParagraph"/>
              <w:numPr>
                <w:ilvl w:val="0"/>
                <w:numId w:val="35"/>
              </w:numPr>
              <w:spacing w:line="276" w:lineRule="auto"/>
              <w:rPr>
                <w:ins w:id="431"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SimSun"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18" w:type="dxa"/>
          </w:tcPr>
          <w:p w14:paraId="23DD5EBF"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Lenovo, Motorola Mobility</w:t>
            </w:r>
          </w:p>
        </w:tc>
        <w:tc>
          <w:tcPr>
            <w:tcW w:w="8418" w:type="dxa"/>
            <w:shd w:val="clear" w:color="auto" w:fill="auto"/>
          </w:tcPr>
          <w:p w14:paraId="364B4670" w14:textId="77777777" w:rsidR="00F850AF" w:rsidRDefault="005D0F81">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SimSun" w:hAnsi="Arial" w:cs="Arial"/>
                <w:sz w:val="18"/>
                <w:szCs w:val="20"/>
              </w:rPr>
            </w:pPr>
            <w:r>
              <w:rPr>
                <w:rFonts w:ascii="Arial" w:eastAsia="SimSun" w:hAnsi="Arial" w:cs="Arial"/>
                <w:sz w:val="18"/>
                <w:szCs w:val="20"/>
              </w:rPr>
              <w:t>Huawei/HiSilicon</w:t>
            </w:r>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7777777" w:rsidR="00F850AF" w:rsidRDefault="005D0F81">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IEs. </w:t>
            </w:r>
          </w:p>
          <w:p w14:paraId="22E87F34"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32" w:author="Author" w:date="1900-01-01T00:00:00Z"/>
                <w:rFonts w:ascii="Arial" w:hAnsi="Arial" w:cs="Arial"/>
                <w:szCs w:val="20"/>
              </w:rPr>
            </w:pPr>
            <w:r>
              <w:rPr>
                <w:rFonts w:ascii="Arial" w:hAnsi="Arial" w:cs="Arial"/>
                <w:szCs w:val="20"/>
              </w:rPr>
              <w:t xml:space="preserve">Further study </w:t>
            </w:r>
            <w:del w:id="433" w:author="Author">
              <w:r>
                <w:rPr>
                  <w:rFonts w:ascii="Arial" w:hAnsi="Arial" w:cs="Arial"/>
                  <w:szCs w:val="20"/>
                </w:rPr>
                <w:delText xml:space="preserve">supporting </w:delText>
              </w:r>
            </w:del>
            <w:ins w:id="434" w:author="Author" w:date="2021-01-28T09:25:00Z">
              <w:r>
                <w:rPr>
                  <w:rFonts w:ascii="Arial" w:hAnsi="Arial" w:cs="Arial"/>
                  <w:szCs w:val="20"/>
                </w:rPr>
                <w:t xml:space="preserve">at least for </w:t>
              </w:r>
            </w:ins>
            <w:ins w:id="435" w:author="Author">
              <w:r>
                <w:rPr>
                  <w:rFonts w:ascii="Arial" w:hAnsi="Arial" w:cs="Arial"/>
                  <w:szCs w:val="20"/>
                </w:rPr>
                <w:t xml:space="preserve">following </w:t>
              </w:r>
            </w:ins>
            <w:r>
              <w:rPr>
                <w:rFonts w:ascii="Arial" w:hAnsi="Arial" w:cs="Arial"/>
                <w:szCs w:val="20"/>
              </w:rPr>
              <w:t xml:space="preserve">enhancements on </w:t>
            </w:r>
            <w:del w:id="436" w:author="Author">
              <w:r>
                <w:rPr>
                  <w:rFonts w:ascii="Arial" w:hAnsi="Arial" w:cs="Arial"/>
                  <w:szCs w:val="20"/>
                </w:rPr>
                <w:delText xml:space="preserve">periodic </w:delText>
              </w:r>
            </w:del>
            <w:r>
              <w:rPr>
                <w:rFonts w:ascii="Arial" w:hAnsi="Arial" w:cs="Arial"/>
                <w:szCs w:val="20"/>
              </w:rPr>
              <w:t>RS transmission to deal with LBT failure</w:t>
            </w:r>
            <w:del w:id="437" w:author="Author">
              <w:r>
                <w:rPr>
                  <w:rFonts w:ascii="Arial" w:hAnsi="Arial" w:cs="Arial"/>
                  <w:szCs w:val="20"/>
                </w:rPr>
                <w:delText>.</w:delText>
              </w:r>
            </w:del>
            <w:ins w:id="438" w:author="Author">
              <w:r>
                <w:rPr>
                  <w:rFonts w:ascii="Arial" w:hAnsi="Arial" w:cs="Arial"/>
                  <w:szCs w:val="20"/>
                </w:rPr>
                <w:t>:</w:t>
              </w:r>
            </w:ins>
          </w:p>
          <w:p w14:paraId="4FF63220" w14:textId="77777777" w:rsidR="00F850AF" w:rsidRDefault="005D0F81">
            <w:pPr>
              <w:pStyle w:val="ListParagraph"/>
              <w:numPr>
                <w:ilvl w:val="0"/>
                <w:numId w:val="35"/>
              </w:numPr>
              <w:spacing w:line="276" w:lineRule="auto"/>
              <w:rPr>
                <w:ins w:id="439" w:author="Author" w:date="2021-01-28T09:24:00Z"/>
                <w:rFonts w:ascii="Arial" w:hAnsi="Arial" w:cs="Arial"/>
                <w:szCs w:val="20"/>
              </w:rPr>
            </w:pPr>
            <w:ins w:id="440" w:author="Author">
              <w:r>
                <w:rPr>
                  <w:rFonts w:ascii="Arial" w:hAnsi="Arial" w:cs="Arial"/>
                  <w:szCs w:val="20"/>
                </w:rPr>
                <w:t>Termination of periodic RS transmission</w:t>
              </w:r>
            </w:ins>
          </w:p>
          <w:p w14:paraId="32EDCAD2" w14:textId="77777777" w:rsidR="00F850AF" w:rsidRDefault="005D0F81">
            <w:pPr>
              <w:pStyle w:val="ListParagraph"/>
              <w:numPr>
                <w:ilvl w:val="0"/>
                <w:numId w:val="35"/>
              </w:numPr>
              <w:spacing w:line="276" w:lineRule="auto"/>
              <w:rPr>
                <w:ins w:id="441" w:author="Author" w:date="1900-01-01T00:00:00Z"/>
                <w:rFonts w:ascii="Arial" w:hAnsi="Arial" w:cs="Arial"/>
                <w:szCs w:val="20"/>
              </w:rPr>
            </w:pPr>
            <w:ins w:id="442" w:author="Author" w:date="2021-01-28T09:24:00Z">
              <w:r>
                <w:rPr>
                  <w:rFonts w:ascii="Arial" w:hAnsi="Arial" w:cs="Arial"/>
                  <w:szCs w:val="20"/>
                </w:rPr>
                <w:t>Aperiodic RS transmission to patch a non-transmitted periodic RS (e.g., TRS</w:t>
              </w:r>
            </w:ins>
            <w:ins w:id="443" w:author="Author" w:date="2021-01-28T09:28:00Z">
              <w:r>
                <w:rPr>
                  <w:rFonts w:ascii="Arial" w:hAnsi="Arial" w:cs="Arial"/>
                  <w:szCs w:val="20"/>
                </w:rPr>
                <w:t>,</w:t>
              </w:r>
            </w:ins>
            <w:ins w:id="444" w:author="Author" w:date="2021-01-28T09:24:00Z">
              <w:r>
                <w:rPr>
                  <w:rFonts w:ascii="Arial" w:hAnsi="Arial" w:cs="Arial"/>
                  <w:szCs w:val="20"/>
                </w:rPr>
                <w:t xml:space="preserve"> CSI-RS</w:t>
              </w:r>
            </w:ins>
            <w:ins w:id="445"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46" w:author="Author" w:date="2021-01-28T09:24:00Z">
              <w:r>
                <w:rPr>
                  <w:rFonts w:ascii="Arial" w:hAnsi="Arial" w:cs="Arial"/>
                  <w:szCs w:val="20"/>
                </w:rPr>
                <w:t>)</w:t>
              </w:r>
            </w:ins>
          </w:p>
          <w:p w14:paraId="678AA1EB" w14:textId="77777777" w:rsidR="00F850AF" w:rsidRDefault="005D0F81">
            <w:pPr>
              <w:pStyle w:val="ListParagraph"/>
              <w:numPr>
                <w:ilvl w:val="0"/>
                <w:numId w:val="35"/>
              </w:numPr>
              <w:spacing w:line="276" w:lineRule="auto"/>
              <w:rPr>
                <w:ins w:id="447" w:author="Author" w:date="1900-01-01T00:00:00Z"/>
                <w:rFonts w:ascii="Arial" w:hAnsi="Arial" w:cs="Arial"/>
                <w:szCs w:val="20"/>
              </w:rPr>
            </w:pPr>
            <w:ins w:id="448" w:author="Author">
              <w:r>
                <w:rPr>
                  <w:rFonts w:ascii="Arial" w:hAnsi="Arial" w:cs="Arial"/>
                  <w:szCs w:val="20"/>
                </w:rPr>
                <w:t>Dynamic switching of QCL assumption of periodic RS</w:t>
              </w:r>
              <w:del w:id="449" w:author="Author" w:date="2021-01-28T09:25:00Z">
                <w:r>
                  <w:rPr>
                    <w:rFonts w:ascii="Arial" w:hAnsi="Arial" w:cs="Arial"/>
                    <w:szCs w:val="20"/>
                  </w:rPr>
                  <w:delText xml:space="preserve"> transmission</w:delText>
                </w:r>
              </w:del>
            </w:ins>
          </w:p>
          <w:p w14:paraId="4C72A716" w14:textId="77777777" w:rsidR="00F850AF" w:rsidRDefault="005D0F81">
            <w:pPr>
              <w:pStyle w:val="ListParagraph"/>
              <w:numPr>
                <w:ilvl w:val="0"/>
                <w:numId w:val="35"/>
              </w:numPr>
              <w:spacing w:line="276" w:lineRule="auto"/>
              <w:rPr>
                <w:ins w:id="450" w:author="Author" w:date="1900-01-01T00:00:00Z"/>
                <w:del w:id="451" w:author="Author" w:date="2021-01-28T09:25:00Z"/>
                <w:rFonts w:ascii="Arial" w:hAnsi="Arial" w:cs="Arial"/>
                <w:szCs w:val="20"/>
              </w:rPr>
            </w:pPr>
            <w:ins w:id="452" w:author="Author">
              <w:del w:id="453" w:author="Author" w:date="2021-01-28T09:25:00Z">
                <w:r>
                  <w:rPr>
                    <w:rFonts w:ascii="Arial" w:hAnsi="Arial" w:cs="Arial"/>
                    <w:szCs w:val="20"/>
                  </w:rPr>
                  <w:delText>Aperiodic TRS to patch a non-transmitted P-TRS</w:delText>
                </w:r>
              </w:del>
            </w:ins>
          </w:p>
          <w:p w14:paraId="6580D45A" w14:textId="77777777" w:rsidR="00F850AF" w:rsidRDefault="005D0F81">
            <w:pPr>
              <w:pStyle w:val="ListParagraph"/>
              <w:numPr>
                <w:ilvl w:val="0"/>
                <w:numId w:val="35"/>
              </w:numPr>
              <w:spacing w:line="276" w:lineRule="auto"/>
              <w:rPr>
                <w:ins w:id="454" w:author="Author" w:date="1900-01-01T00:00:00Z"/>
                <w:rFonts w:ascii="Arial" w:hAnsi="Arial" w:cs="Arial"/>
                <w:szCs w:val="20"/>
              </w:rPr>
            </w:pPr>
            <w:ins w:id="455" w:author="Author">
              <w:r>
                <w:rPr>
                  <w:rFonts w:ascii="Arial" w:hAnsi="Arial" w:cs="Arial"/>
                  <w:szCs w:val="20"/>
                </w:rPr>
                <w:t xml:space="preserve">Multiple </w:t>
              </w:r>
            </w:ins>
            <w:ins w:id="456" w:author="Author" w:date="2021-01-28T09:25:00Z">
              <w:r>
                <w:rPr>
                  <w:rFonts w:ascii="Arial" w:hAnsi="Arial" w:cs="Arial"/>
                  <w:szCs w:val="20"/>
                </w:rPr>
                <w:t xml:space="preserve">RS </w:t>
              </w:r>
            </w:ins>
            <w:ins w:id="457" w:author="Author">
              <w:r>
                <w:rPr>
                  <w:rFonts w:ascii="Arial" w:hAnsi="Arial" w:cs="Arial"/>
                  <w:szCs w:val="20"/>
                </w:rPr>
                <w:t>transmission opportunities</w:t>
              </w:r>
              <w:del w:id="458" w:author="Author" w:date="2021-01-28T09:26:00Z">
                <w:r>
                  <w:rPr>
                    <w:rFonts w:ascii="Arial" w:hAnsi="Arial" w:cs="Arial"/>
                    <w:szCs w:val="20"/>
                  </w:rPr>
                  <w:delText xml:space="preserve"> for TRS, CSI-RS and/or SRS</w:delText>
                </w:r>
              </w:del>
            </w:ins>
          </w:p>
          <w:p w14:paraId="1A5F66FA" w14:textId="77777777" w:rsidR="00F850AF" w:rsidRDefault="005D0F81">
            <w:pPr>
              <w:pStyle w:val="ListParagraph"/>
              <w:numPr>
                <w:ilvl w:val="0"/>
                <w:numId w:val="35"/>
              </w:numPr>
              <w:spacing w:line="276" w:lineRule="auto"/>
              <w:rPr>
                <w:rFonts w:ascii="Arial" w:hAnsi="Arial" w:cs="Arial"/>
                <w:szCs w:val="20"/>
              </w:rPr>
            </w:pPr>
            <w:ins w:id="459" w:author="Author">
              <w:r>
                <w:rPr>
                  <w:rFonts w:ascii="Arial" w:hAnsi="Arial" w:cs="Arial"/>
                  <w:szCs w:val="20"/>
                </w:rPr>
                <w:t>Multi-slot RS transmission by a single DCI</w:t>
              </w:r>
            </w:ins>
          </w:p>
          <w:p w14:paraId="58FE35F9" w14:textId="77777777" w:rsidR="00F850AF" w:rsidRDefault="005D0F81">
            <w:pPr>
              <w:pStyle w:val="ListParagraph"/>
              <w:numPr>
                <w:ilvl w:val="0"/>
                <w:numId w:val="35"/>
              </w:numPr>
              <w:spacing w:line="276" w:lineRule="auto"/>
              <w:rPr>
                <w:ins w:id="460" w:author="Author"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 </w:t>
            </w:r>
          </w:p>
          <w:p w14:paraId="072C09F0" w14:textId="77777777" w:rsidR="00F850AF" w:rsidRDefault="005D0F81">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SimSun" w:hAnsi="Arial" w:cs="Arial"/>
                <w:sz w:val="18"/>
                <w:szCs w:val="20"/>
              </w:rPr>
            </w:pPr>
            <w:r>
              <w:rPr>
                <w:rStyle w:val="normaltextrun"/>
                <w:rFonts w:ascii="Arial" w:eastAsia="SimSun" w:hAnsi="Arial" w:cs="Arial"/>
                <w:sz w:val="18"/>
                <w:szCs w:val="18"/>
              </w:rPr>
              <w:t>Samsung2</w:t>
            </w:r>
          </w:p>
        </w:tc>
        <w:tc>
          <w:tcPr>
            <w:tcW w:w="8418" w:type="dxa"/>
          </w:tcPr>
          <w:p w14:paraId="3D53C9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w:t>
            </w:r>
            <w:r>
              <w:rPr>
                <w:rStyle w:val="normaltextrun"/>
                <w:rFonts w:ascii="Arial" w:eastAsia="SimSun" w:hAnsi="Arial" w:cs="Arial"/>
                <w:sz w:val="18"/>
                <w:szCs w:val="18"/>
              </w:rPr>
              <w:lastRenderedPageBreak/>
              <w:t xml:space="preserve">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Heading3"/>
        <w:rPr>
          <w:highlight w:val="yellow"/>
        </w:rPr>
      </w:pPr>
      <w:r>
        <w:rPr>
          <w:highlight w:val="yellow"/>
        </w:rPr>
        <w:t>Proposal 4-1a</w:t>
      </w:r>
    </w:p>
    <w:p w14:paraId="4E8530CE" w14:textId="5370DFBA"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p w14:paraId="7B8C909F" w14:textId="31F7E97D" w:rsidR="007256EF" w:rsidRPr="007256EF" w:rsidRDefault="007256EF">
      <w:pPr>
        <w:spacing w:line="276" w:lineRule="auto"/>
        <w:rPr>
          <w:rFonts w:ascii="Arial" w:hAnsi="Arial" w:cs="Arial"/>
          <w:highlight w:val="yellow"/>
        </w:rPr>
      </w:pPr>
      <w:r w:rsidRPr="007256EF">
        <w:rPr>
          <w:rFonts w:ascii="Arial" w:hAnsi="Arial" w:cs="Arial"/>
          <w:highlight w:val="yellow"/>
        </w:rPr>
        <w:t>Support: InterDigital, Spreadtrum, Futurewei, ZTE/Sanechips, Intel, Convida</w:t>
      </w:r>
    </w:p>
    <w:p w14:paraId="07B5E0B9" w14:textId="09490F50" w:rsidR="007256EF" w:rsidRDefault="007256EF">
      <w:pPr>
        <w:spacing w:line="276" w:lineRule="auto"/>
        <w:rPr>
          <w:rFonts w:ascii="Arial" w:hAnsi="Arial" w:cs="Arial"/>
          <w:szCs w:val="20"/>
        </w:rPr>
      </w:pPr>
      <w:r w:rsidRPr="007256EF">
        <w:rPr>
          <w:rFonts w:ascii="Arial" w:hAnsi="Arial" w:cs="Arial"/>
          <w:highlight w:val="yellow"/>
        </w:rPr>
        <w:t>Object: Nokia/NSB, Lenovo/MotM</w:t>
      </w:r>
    </w:p>
    <w:tbl>
      <w:tblPr>
        <w:tblStyle w:val="TableGrid"/>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5B86570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1AF582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4C47EC5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7BE375A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69D0A774" w14:textId="77777777" w:rsidR="00222FC0" w:rsidRDefault="00222FC0" w:rsidP="00896305">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Malgun Gothic" w:hAnsi="Arial" w:cs="Arial"/>
                <w:sz w:val="18"/>
                <w:szCs w:val="20"/>
              </w:rPr>
            </w:pPr>
            <w:r>
              <w:rPr>
                <w:rFonts w:ascii="Arial" w:eastAsia="Malgun Gothic" w:hAnsi="Arial" w:cs="Arial"/>
                <w:sz w:val="18"/>
                <w:szCs w:val="20"/>
              </w:rPr>
              <w:t>Convida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bl>
    <w:p w14:paraId="3579B534" w14:textId="77777777" w:rsidR="00F850AF" w:rsidRDefault="00F850AF">
      <w:pPr>
        <w:spacing w:line="276" w:lineRule="auto"/>
        <w:rPr>
          <w:rFonts w:ascii="Arial" w:hAnsi="Arial" w:cs="Arial"/>
          <w:szCs w:val="20"/>
        </w:rPr>
      </w:pPr>
    </w:p>
    <w:p w14:paraId="19295878" w14:textId="77777777" w:rsidR="00F850AF" w:rsidRPr="007256EF" w:rsidRDefault="005D0F81">
      <w:pPr>
        <w:pStyle w:val="Heading3"/>
        <w:numPr>
          <w:ilvl w:val="2"/>
          <w:numId w:val="38"/>
        </w:numPr>
      </w:pPr>
      <w:r w:rsidRPr="007256EF">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lastRenderedPageBreak/>
        <w:t>Multi-slot RS transmission by a single DCI</w:t>
      </w:r>
    </w:p>
    <w:p w14:paraId="2067C7C6" w14:textId="636C1645"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49F4FCD" w14:textId="77777777" w:rsidR="007256EF" w:rsidRPr="007256EF" w:rsidRDefault="007256EF" w:rsidP="007256EF">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71A70E9E"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SimSun" w:hAnsi="Arial" w:cs="Arial"/>
                <w:bCs/>
                <w:sz w:val="18"/>
                <w:szCs w:val="20"/>
              </w:rPr>
            </w:pPr>
          </w:p>
          <w:p w14:paraId="6CB5FBE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1587A8B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1360061F"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193EC7FD" w14:textId="77777777" w:rsidR="00F850AF" w:rsidRDefault="00F850AF">
            <w:pPr>
              <w:snapToGrid w:val="0"/>
              <w:rPr>
                <w:rFonts w:ascii="Arial" w:eastAsia="SimSun"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Malgun Gothic" w:hAnsi="Arial" w:cs="Arial" w:hint="eastAsia"/>
                <w:sz w:val="18"/>
                <w:szCs w:val="20"/>
              </w:rPr>
              <w:t>ZTE, Sanechips</w:t>
            </w:r>
          </w:p>
        </w:tc>
        <w:tc>
          <w:tcPr>
            <w:tcW w:w="8418" w:type="dxa"/>
          </w:tcPr>
          <w:p w14:paraId="7CE2A784" w14:textId="77777777" w:rsidR="00F850AF" w:rsidRDefault="005D0F81">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rPr>
              <w:t xml:space="preserve">b are </w:t>
            </w:r>
            <w:r>
              <w:rPr>
                <w:rFonts w:ascii="Arial" w:hAnsi="Arial" w:cs="Arial" w:hint="eastAsia"/>
                <w:bCs/>
                <w:sz w:val="18"/>
                <w:szCs w:val="20"/>
              </w:rPr>
              <w:t xml:space="preserve">not </w:t>
            </w:r>
            <w:r>
              <w:rPr>
                <w:rFonts w:ascii="Arial" w:eastAsia="SimSun"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rPr>
              <w:t xml:space="preserve"> Or, Proposal 4-1b can be modified as:</w:t>
            </w:r>
          </w:p>
          <w:p w14:paraId="1E41667F" w14:textId="77777777" w:rsidR="00F850AF" w:rsidRDefault="00F850AF">
            <w:pPr>
              <w:spacing w:line="276" w:lineRule="auto"/>
              <w:ind w:leftChars="100" w:left="220"/>
              <w:rPr>
                <w:rFonts w:ascii="Arial" w:hAnsi="Arial" w:cs="Arial"/>
                <w:sz w:val="18"/>
                <w:szCs w:val="18"/>
              </w:rPr>
            </w:pPr>
          </w:p>
          <w:p w14:paraId="4E05CD35" w14:textId="77777777" w:rsidR="00F850AF" w:rsidRDefault="005D0F81">
            <w:pPr>
              <w:spacing w:line="276" w:lineRule="auto"/>
              <w:ind w:leftChars="100" w:left="220"/>
              <w:rPr>
                <w:rFonts w:ascii="Arial" w:hAnsi="Arial" w:cs="Arial"/>
                <w:sz w:val="18"/>
                <w:szCs w:val="18"/>
              </w:rPr>
            </w:pPr>
            <w:r>
              <w:rPr>
                <w:rFonts w:ascii="Arial" w:eastAsia="SimSun" w:hAnsi="Arial" w:cs="Arial" w:hint="eastAsia"/>
                <w:color w:val="0070C0"/>
                <w:sz w:val="18"/>
                <w:szCs w:val="18"/>
              </w:rPr>
              <w:t>If the enhancement on RS transmission is needed, f</w:t>
            </w:r>
            <w:r>
              <w:rPr>
                <w:rFonts w:ascii="Arial" w:hAnsi="Arial" w:cs="Arial"/>
                <w:strike/>
                <w:sz w:val="18"/>
                <w:szCs w:val="18"/>
              </w:rPr>
              <w:t>F</w:t>
            </w:r>
            <w:r>
              <w:rPr>
                <w:rFonts w:ascii="Arial" w:hAnsi="Arial" w:cs="Arial"/>
                <w:sz w:val="18"/>
                <w:szCs w:val="18"/>
              </w:rPr>
              <w:t>urther study at least for following enhancements on RS transmission to deal with LBT failure:</w:t>
            </w:r>
          </w:p>
          <w:p w14:paraId="4F9E5780"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SimSun" w:hAnsi="Arial" w:cs="Arial"/>
                <w:bCs/>
                <w:sz w:val="18"/>
                <w:szCs w:val="20"/>
              </w:rPr>
            </w:pPr>
          </w:p>
          <w:p w14:paraId="0DCB1E76" w14:textId="77777777" w:rsidR="00F850AF" w:rsidRDefault="00F850AF">
            <w:pPr>
              <w:snapToGrid w:val="0"/>
              <w:rPr>
                <w:rFonts w:ascii="Arial" w:eastAsia="SimSun"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Malgun Gothic" w:hAnsi="Arial" w:cs="Arial"/>
                <w:sz w:val="18"/>
                <w:szCs w:val="20"/>
              </w:rPr>
            </w:pPr>
            <w:r>
              <w:rPr>
                <w:rFonts w:ascii="Arial" w:eastAsia="Malgun Gothic" w:hAnsi="Arial" w:cs="Arial"/>
                <w:sz w:val="18"/>
                <w:szCs w:val="20"/>
              </w:rPr>
              <w:lastRenderedPageBreak/>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r w:rsidR="00377FB4" w14:paraId="43F09630" w14:textId="77777777">
        <w:tc>
          <w:tcPr>
            <w:tcW w:w="1567" w:type="dxa"/>
          </w:tcPr>
          <w:p w14:paraId="1292704B" w14:textId="265E72B3" w:rsidR="00377FB4" w:rsidRDefault="00377FB4" w:rsidP="007D6BA9">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tcPr>
          <w:p w14:paraId="16EAACB7" w14:textId="7DBA020E" w:rsidR="00377FB4" w:rsidRDefault="00377FB4" w:rsidP="007D6BA9">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0EAB7085" w14:textId="62084F78" w:rsidR="00377FB4" w:rsidRDefault="00377FB4" w:rsidP="00377FB4">
      <w:pPr>
        <w:rPr>
          <w:lang w:val="en-GB"/>
        </w:rPr>
      </w:pPr>
    </w:p>
    <w:p w14:paraId="2C7C5412" w14:textId="29C6A4B4" w:rsidR="00377FB4" w:rsidRPr="00377FB4" w:rsidRDefault="00377FB4" w:rsidP="00377FB4">
      <w:pPr>
        <w:pStyle w:val="Heading3"/>
        <w:numPr>
          <w:ilvl w:val="2"/>
          <w:numId w:val="45"/>
        </w:numPr>
        <w:rPr>
          <w:highlight w:val="yellow"/>
        </w:rPr>
      </w:pPr>
      <w:r w:rsidRPr="00377FB4">
        <w:rPr>
          <w:highlight w:val="yellow"/>
        </w:rPr>
        <w:t>Proposal 4-1</w:t>
      </w:r>
      <w:r>
        <w:rPr>
          <w:highlight w:val="yellow"/>
        </w:rPr>
        <w:t>c</w:t>
      </w:r>
    </w:p>
    <w:p w14:paraId="78645D39" w14:textId="3FFA7603" w:rsidR="00377FB4" w:rsidRDefault="00377FB4" w:rsidP="00377FB4">
      <w:pPr>
        <w:spacing w:line="276" w:lineRule="auto"/>
        <w:rPr>
          <w:rFonts w:ascii="Arial" w:hAnsi="Arial" w:cs="Arial"/>
          <w:szCs w:val="20"/>
        </w:rPr>
      </w:pPr>
      <w:r>
        <w:rPr>
          <w:rFonts w:ascii="Arial" w:hAnsi="Arial" w:cs="Arial"/>
          <w:szCs w:val="20"/>
        </w:rPr>
        <w:t xml:space="preserve">Further study </w:t>
      </w:r>
      <w:ins w:id="461" w:author="Author" w:date="2021-02-02T13:58:00Z">
        <w:r>
          <w:rPr>
            <w:rFonts w:ascii="Arial" w:hAnsi="Arial" w:cs="Arial"/>
            <w:szCs w:val="20"/>
          </w:rPr>
          <w:t xml:space="preserve">whether/how to support </w:t>
        </w:r>
      </w:ins>
      <w:r>
        <w:rPr>
          <w:rFonts w:ascii="Arial" w:hAnsi="Arial" w:cs="Arial"/>
          <w:szCs w:val="20"/>
        </w:rPr>
        <w:t xml:space="preserve">at least </w:t>
      </w:r>
      <w:del w:id="462" w:author="Author"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3D593F4E"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23DE66E2"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261DB3E3"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5C8ABF64"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51DD3472" w14:textId="5426481E"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Multi-slot </w:t>
      </w:r>
      <w:ins w:id="463" w:author="Author" w:date="2021-02-02T13:58:00Z">
        <w:r>
          <w:rPr>
            <w:rFonts w:ascii="Arial" w:hAnsi="Arial" w:cs="Arial"/>
            <w:szCs w:val="20"/>
          </w:rPr>
          <w:t xml:space="preserve">or multi-resource set </w:t>
        </w:r>
      </w:ins>
      <w:r>
        <w:rPr>
          <w:rFonts w:ascii="Arial" w:hAnsi="Arial" w:cs="Arial"/>
          <w:szCs w:val="20"/>
        </w:rPr>
        <w:t>RS transmission by a single DCI</w:t>
      </w:r>
    </w:p>
    <w:p w14:paraId="2E31E071"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850B66E" w14:textId="3B02FA36" w:rsidR="00377FB4" w:rsidRPr="00377FB4" w:rsidRDefault="00377FB4" w:rsidP="00377FB4">
      <w:pPr>
        <w:rPr>
          <w:rFonts w:ascii="Arial" w:hAnsi="Arial" w:cs="Arial"/>
        </w:rPr>
      </w:pPr>
    </w:p>
    <w:p w14:paraId="7C45B31E" w14:textId="4AC70D43" w:rsidR="00377FB4" w:rsidRPr="007256EF" w:rsidRDefault="00377FB4" w:rsidP="00377FB4">
      <w:pPr>
        <w:rPr>
          <w:rFonts w:ascii="Arial" w:hAnsi="Arial" w:cs="Arial"/>
          <w:highlight w:val="yellow"/>
        </w:rPr>
      </w:pPr>
      <w:r w:rsidRPr="007256EF">
        <w:rPr>
          <w:rFonts w:ascii="Arial" w:hAnsi="Arial" w:cs="Arial"/>
          <w:highlight w:val="yellow"/>
        </w:rPr>
        <w:t xml:space="preserve">Support: Qualcomm, </w:t>
      </w:r>
      <w:r w:rsidR="007256EF" w:rsidRPr="007256EF">
        <w:rPr>
          <w:rFonts w:ascii="Arial" w:hAnsi="Arial" w:cs="Arial"/>
          <w:highlight w:val="yellow"/>
        </w:rPr>
        <w:t>Nokia/NSB, Lenovo/MotM.</w:t>
      </w:r>
    </w:p>
    <w:p w14:paraId="63C6BC6A" w14:textId="236880EA" w:rsidR="007256EF" w:rsidRPr="00377FB4" w:rsidRDefault="007256EF" w:rsidP="00377FB4">
      <w:pPr>
        <w:rPr>
          <w:rFonts w:ascii="Arial" w:hAnsi="Arial" w:cs="Arial"/>
          <w:lang w:val="en-GB"/>
        </w:rPr>
      </w:pPr>
      <w:r w:rsidRPr="007256EF">
        <w:rPr>
          <w:rFonts w:ascii="Arial" w:hAnsi="Arial" w:cs="Arial"/>
          <w:highlight w:val="yellow"/>
        </w:rPr>
        <w:t>Object: InterDigital, Futurewei, Intel</w:t>
      </w:r>
    </w:p>
    <w:p w14:paraId="76457B9E" w14:textId="361B65DD" w:rsidR="00377FB4" w:rsidRDefault="00377FB4" w:rsidP="00377FB4">
      <w:pPr>
        <w:rPr>
          <w:lang w:val="en-GB"/>
        </w:rPr>
      </w:pPr>
    </w:p>
    <w:tbl>
      <w:tblPr>
        <w:tblStyle w:val="TableGrid"/>
        <w:tblW w:w="9985" w:type="dxa"/>
        <w:tblLook w:val="04A0" w:firstRow="1" w:lastRow="0" w:firstColumn="1" w:lastColumn="0" w:noHBand="0" w:noVBand="1"/>
      </w:tblPr>
      <w:tblGrid>
        <w:gridCol w:w="1567"/>
        <w:gridCol w:w="8418"/>
      </w:tblGrid>
      <w:tr w:rsidR="007256EF" w14:paraId="149EB1AC" w14:textId="77777777" w:rsidTr="0057441D">
        <w:trPr>
          <w:trHeight w:val="197"/>
        </w:trPr>
        <w:tc>
          <w:tcPr>
            <w:tcW w:w="1567" w:type="dxa"/>
            <w:shd w:val="clear" w:color="auto" w:fill="D9D9D9" w:themeFill="background1" w:themeFillShade="D9"/>
          </w:tcPr>
          <w:p w14:paraId="5A9465BB" w14:textId="77777777" w:rsidR="007256EF" w:rsidRDefault="007256EF" w:rsidP="0057441D">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A0FA0F6" w14:textId="77777777" w:rsidR="007256EF" w:rsidRDefault="007256EF" w:rsidP="0057441D">
            <w:pPr>
              <w:snapToGrid w:val="0"/>
              <w:rPr>
                <w:rFonts w:ascii="Arial" w:hAnsi="Arial" w:cs="Arial"/>
                <w:b/>
                <w:sz w:val="18"/>
                <w:szCs w:val="20"/>
              </w:rPr>
            </w:pPr>
            <w:r>
              <w:rPr>
                <w:rFonts w:ascii="Arial" w:hAnsi="Arial" w:cs="Arial"/>
                <w:b/>
                <w:sz w:val="18"/>
                <w:szCs w:val="20"/>
              </w:rPr>
              <w:t>Input</w:t>
            </w:r>
          </w:p>
        </w:tc>
      </w:tr>
      <w:tr w:rsidR="007256EF" w14:paraId="5EF2D819" w14:textId="77777777" w:rsidTr="0057441D">
        <w:tc>
          <w:tcPr>
            <w:tcW w:w="1567" w:type="dxa"/>
          </w:tcPr>
          <w:p w14:paraId="2712BEB8" w14:textId="2A5C0997" w:rsidR="007256EF" w:rsidRDefault="00D634F9" w:rsidP="0057441D">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DBEE20D" w14:textId="31011AD6" w:rsidR="007256EF" w:rsidRPr="007256EF" w:rsidRDefault="00D634F9" w:rsidP="007256EF">
            <w:pPr>
              <w:spacing w:line="276" w:lineRule="auto"/>
              <w:rPr>
                <w:rFonts w:ascii="Arial" w:hAnsi="Arial" w:cs="Arial"/>
                <w:szCs w:val="20"/>
              </w:rPr>
            </w:pPr>
            <w:r>
              <w:rPr>
                <w:rFonts w:ascii="Arial" w:hAnsi="Arial" w:cs="Arial"/>
                <w:szCs w:val="20"/>
              </w:rPr>
              <w:t>We support Proposal 4-1c</w:t>
            </w:r>
          </w:p>
        </w:tc>
      </w:tr>
      <w:tr w:rsidR="00712E66" w:rsidRPr="007256EF" w14:paraId="35682178" w14:textId="77777777" w:rsidTr="00712E66">
        <w:tc>
          <w:tcPr>
            <w:tcW w:w="1567" w:type="dxa"/>
          </w:tcPr>
          <w:p w14:paraId="4A3360B2" w14:textId="77777777" w:rsidR="00712E66" w:rsidRDefault="00712E66" w:rsidP="00BE04DE">
            <w:pPr>
              <w:snapToGrid w:val="0"/>
              <w:rPr>
                <w:rFonts w:ascii="Arial" w:hAnsi="Arial" w:cs="Arial"/>
                <w:sz w:val="18"/>
                <w:szCs w:val="20"/>
              </w:rPr>
            </w:pPr>
            <w:r>
              <w:rPr>
                <w:rFonts w:ascii="Arial" w:hAnsi="Arial" w:cs="Arial"/>
                <w:sz w:val="18"/>
                <w:szCs w:val="20"/>
              </w:rPr>
              <w:t>Intel</w:t>
            </w:r>
          </w:p>
        </w:tc>
        <w:tc>
          <w:tcPr>
            <w:tcW w:w="8418" w:type="dxa"/>
          </w:tcPr>
          <w:p w14:paraId="30116BE6" w14:textId="77777777" w:rsidR="00712E66" w:rsidRDefault="00712E66" w:rsidP="00BE04DE">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27652B3A" w14:textId="77777777" w:rsidR="00712E66" w:rsidRDefault="00712E66" w:rsidP="00BE04DE">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F380D49" w14:textId="77777777" w:rsidR="00712E66" w:rsidRPr="00DA61B3" w:rsidRDefault="00712E66" w:rsidP="00BE04DE">
            <w:pPr>
              <w:spacing w:line="276" w:lineRule="auto"/>
              <w:rPr>
                <w:rFonts w:ascii="Arial" w:hAnsi="Arial" w:cs="Arial"/>
                <w:color w:val="0070C0"/>
                <w:szCs w:val="20"/>
              </w:rPr>
            </w:pPr>
            <w:r w:rsidRPr="00DA61B3">
              <w:rPr>
                <w:rFonts w:ascii="Arial" w:hAnsi="Arial" w:cs="Arial"/>
                <w:color w:val="0070C0"/>
                <w:szCs w:val="20"/>
              </w:rPr>
              <w:lastRenderedPageBreak/>
              <w:t>Proposal (suggested):</w:t>
            </w:r>
          </w:p>
          <w:p w14:paraId="546292B8" w14:textId="77777777" w:rsidR="00712E66" w:rsidRPr="00DA61B3" w:rsidRDefault="00712E66" w:rsidP="00BE04DE">
            <w:pPr>
              <w:spacing w:line="276" w:lineRule="auto"/>
              <w:rPr>
                <w:rFonts w:ascii="Arial" w:hAnsi="Arial" w:cs="Arial"/>
                <w:color w:val="0070C0"/>
                <w:szCs w:val="20"/>
              </w:rPr>
            </w:pPr>
            <w:r w:rsidRPr="00DA61B3">
              <w:rPr>
                <w:rFonts w:ascii="Arial" w:hAnsi="Arial" w:cs="Arial"/>
                <w:color w:val="0070C0"/>
                <w:szCs w:val="20"/>
              </w:rPr>
              <w:t>Further study whether enhancements on RS transmission to deal with LBT failure are needed or not including but not being limited by:</w:t>
            </w:r>
          </w:p>
          <w:p w14:paraId="64A37794"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Termination of periodic RS transmission</w:t>
            </w:r>
          </w:p>
          <w:p w14:paraId="6E2F67B1"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Aperiodic RS transmission to patch a non-transmitted periodic RS (e.g., TRS, CSI-RS, BFD-RS, and NBI-RS)</w:t>
            </w:r>
          </w:p>
          <w:p w14:paraId="2BA9E5F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Dynamic switching of QCL assumption of periodic RS</w:t>
            </w:r>
          </w:p>
          <w:p w14:paraId="2FE8078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Multiple RS transmission opportunities</w:t>
            </w:r>
          </w:p>
          <w:p w14:paraId="737594DD" w14:textId="77777777" w:rsidR="00712E66" w:rsidRDefault="00712E66" w:rsidP="00712E66">
            <w:pPr>
              <w:pStyle w:val="ListParagraph"/>
              <w:numPr>
                <w:ilvl w:val="0"/>
                <w:numId w:val="35"/>
              </w:numPr>
              <w:spacing w:line="276" w:lineRule="auto"/>
              <w:rPr>
                <w:rFonts w:ascii="Arial" w:hAnsi="Arial" w:cs="Arial"/>
                <w:szCs w:val="20"/>
              </w:rPr>
            </w:pPr>
            <w:r w:rsidRPr="00DA61B3">
              <w:rPr>
                <w:rFonts w:ascii="Arial" w:hAnsi="Arial" w:cs="Arial"/>
                <w:color w:val="0070C0"/>
                <w:szCs w:val="20"/>
              </w:rPr>
              <w:t>Multi-slot or multi-resource set RS transmission by a single DCI</w:t>
            </w:r>
          </w:p>
          <w:p w14:paraId="00DCE5CA" w14:textId="77777777" w:rsidR="00712E66" w:rsidRPr="007256EF" w:rsidRDefault="00712E66" w:rsidP="00BE04DE">
            <w:pPr>
              <w:spacing w:line="276" w:lineRule="auto"/>
              <w:rPr>
                <w:rFonts w:ascii="Arial" w:hAnsi="Arial" w:cs="Arial"/>
                <w:szCs w:val="20"/>
              </w:rPr>
            </w:pPr>
          </w:p>
        </w:tc>
      </w:tr>
      <w:tr w:rsidR="00040AE6" w:rsidRPr="007256EF" w14:paraId="166869C3" w14:textId="77777777" w:rsidTr="00712E66">
        <w:tc>
          <w:tcPr>
            <w:tcW w:w="1567" w:type="dxa"/>
          </w:tcPr>
          <w:p w14:paraId="1492D45B" w14:textId="2E9D43C1" w:rsidR="00040AE6" w:rsidRDefault="00040AE6" w:rsidP="00BE04DE">
            <w:pPr>
              <w:snapToGrid w:val="0"/>
              <w:rPr>
                <w:rFonts w:ascii="Arial" w:hAnsi="Arial" w:cs="Arial"/>
                <w:sz w:val="18"/>
                <w:szCs w:val="20"/>
              </w:rPr>
            </w:pPr>
            <w:r>
              <w:rPr>
                <w:rFonts w:ascii="Arial" w:hAnsi="Arial" w:cs="Arial"/>
                <w:sz w:val="18"/>
                <w:szCs w:val="20"/>
              </w:rPr>
              <w:lastRenderedPageBreak/>
              <w:t>Qualcomm</w:t>
            </w:r>
          </w:p>
        </w:tc>
        <w:tc>
          <w:tcPr>
            <w:tcW w:w="8418" w:type="dxa"/>
          </w:tcPr>
          <w:p w14:paraId="5FE95B82" w14:textId="3FB4B122" w:rsidR="00040AE6" w:rsidRDefault="00040AE6" w:rsidP="00BE04DE">
            <w:pPr>
              <w:spacing w:line="276" w:lineRule="auto"/>
              <w:rPr>
                <w:rFonts w:ascii="Arial" w:hAnsi="Arial" w:cs="Arial"/>
                <w:szCs w:val="20"/>
              </w:rPr>
            </w:pPr>
            <w:r>
              <w:rPr>
                <w:rFonts w:ascii="Arial" w:hAnsi="Arial" w:cs="Arial"/>
                <w:szCs w:val="20"/>
              </w:rPr>
              <w:t>We are fine for Proposal 4-1c</w:t>
            </w:r>
          </w:p>
        </w:tc>
      </w:tr>
    </w:tbl>
    <w:p w14:paraId="541F9498" w14:textId="77777777" w:rsidR="007256EF" w:rsidRPr="007256EF" w:rsidRDefault="007256EF" w:rsidP="00377FB4"/>
    <w:p w14:paraId="253BB387" w14:textId="1F5BFD78"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Failure Recovery</w:t>
      </w:r>
    </w:p>
    <w:p w14:paraId="7E630D44" w14:textId="77777777" w:rsidR="00F850AF" w:rsidRDefault="005D0F81">
      <w:pPr>
        <w:pStyle w:val="Heading2"/>
      </w:pPr>
      <w:r>
        <w:t>Observations and Proposals from Contributions</w:t>
      </w:r>
    </w:p>
    <w:p w14:paraId="3900F7FE" w14:textId="77777777" w:rsidR="00F850AF" w:rsidRDefault="005D0F81">
      <w:pPr>
        <w:pStyle w:val="Heading3"/>
      </w:pPr>
      <w:r>
        <w:t>Timing enhancement</w:t>
      </w:r>
    </w:p>
    <w:p w14:paraId="7536A2B6" w14:textId="77777777" w:rsidR="00F850AF" w:rsidRDefault="005D0F81">
      <w:pPr>
        <w:pStyle w:val="Heading6"/>
      </w:pPr>
      <w:r>
        <w:t xml:space="preserve">From [ZTE/Sanechips, 3]: </w:t>
      </w:r>
    </w:p>
    <w:p w14:paraId="4C0D1F5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40F1AE59" w14:textId="77777777" w:rsidR="00F850AF" w:rsidRDefault="005D0F81">
      <w:pPr>
        <w:pStyle w:val="Heading3"/>
      </w:pPr>
      <w:r>
        <w:t>Monitoring/candidate RS</w:t>
      </w:r>
    </w:p>
    <w:p w14:paraId="12BA6041" w14:textId="77777777" w:rsidR="00F850AF" w:rsidRDefault="005D0F81">
      <w:pPr>
        <w:pStyle w:val="Heading6"/>
      </w:pPr>
      <w:r>
        <w:t>From [OPPO, 4]:</w:t>
      </w:r>
    </w:p>
    <w:p w14:paraId="130B61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Heading6"/>
      </w:pPr>
      <w:r>
        <w:t>From [Huawei/HiSi, 5]:</w:t>
      </w:r>
    </w:p>
    <w:p w14:paraId="155ADA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Heading6"/>
      </w:pPr>
      <w:r>
        <w:lastRenderedPageBreak/>
        <w:t>From [Sony, 11]:</w:t>
      </w:r>
    </w:p>
    <w:p w14:paraId="5D4E3621" w14:textId="77777777" w:rsidR="00F850AF" w:rsidRDefault="005D0F81">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Heading6"/>
      </w:pPr>
      <w:r>
        <w:t>From [LGE, 12]:</w:t>
      </w:r>
    </w:p>
    <w:p w14:paraId="60EBC61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Heading6"/>
      </w:pPr>
      <w:r>
        <w:t xml:space="preserve">From [Xiaomi, 13]: </w:t>
      </w:r>
    </w:p>
    <w:p w14:paraId="4DD643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Heading6"/>
      </w:pPr>
      <w:r>
        <w:t>From [NTT Docomo, 19]:</w:t>
      </w:r>
    </w:p>
    <w:p w14:paraId="45F594C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14:paraId="2AD410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Heading3"/>
      </w:pPr>
      <w:r>
        <w:t>Partial BFR</w:t>
      </w:r>
    </w:p>
    <w:p w14:paraId="37705D07" w14:textId="77777777" w:rsidR="00F850AF" w:rsidRDefault="005D0F81">
      <w:pPr>
        <w:pStyle w:val="Heading6"/>
      </w:pPr>
      <w:r>
        <w:t>From [IDCC, 10]:</w:t>
      </w:r>
    </w:p>
    <w:p w14:paraId="6CADB3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Heading6"/>
      </w:pPr>
      <w:r>
        <w:t xml:space="preserve">From [Qualcomm, 18]: </w:t>
      </w:r>
    </w:p>
    <w:p w14:paraId="6DFA725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Heading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ListParagraph"/>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14:paraId="087E59F1" w14:textId="77777777" w:rsidR="00F850AF" w:rsidRDefault="005D0F81">
            <w:pPr>
              <w:pStyle w:val="ListParagraph"/>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ListParagraph"/>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14:paraId="002BD62D"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Heading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Heading3"/>
      </w:pPr>
      <w:r>
        <w:t xml:space="preserve">Proposal </w:t>
      </w:r>
    </w:p>
    <w:p w14:paraId="25752048" w14:textId="77777777" w:rsidR="00F850AF" w:rsidRDefault="005D0F81">
      <w:pPr>
        <w:pStyle w:val="Heading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464" w:author="Author">
        <w:r>
          <w:rPr>
            <w:rFonts w:ascii="Arial" w:hAnsi="Arial" w:cs="Arial"/>
            <w:szCs w:val="20"/>
          </w:rPr>
          <w:t xml:space="preserve">whether or not enhancements </w:t>
        </w:r>
      </w:ins>
      <w:del w:id="465" w:author="Author">
        <w:r>
          <w:rPr>
            <w:rFonts w:ascii="Arial" w:hAnsi="Arial" w:cs="Arial"/>
            <w:szCs w:val="20"/>
          </w:rPr>
          <w:delText>supporting enhancements on</w:delText>
        </w:r>
      </w:del>
      <w:ins w:id="466" w:author="Author">
        <w:r>
          <w:rPr>
            <w:rFonts w:ascii="Arial" w:hAnsi="Arial" w:cs="Arial"/>
            <w:szCs w:val="20"/>
          </w:rPr>
          <w:t>to</w:t>
        </w:r>
      </w:ins>
      <w:r>
        <w:rPr>
          <w:rFonts w:ascii="Arial" w:hAnsi="Arial" w:cs="Arial"/>
          <w:szCs w:val="20"/>
        </w:rPr>
        <w:t xml:space="preserve"> BFR</w:t>
      </w:r>
      <w:ins w:id="467" w:author="Author">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Heading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468" w:author="Author">
        <w:r>
          <w:rPr>
            <w:rFonts w:ascii="Arial" w:hAnsi="Arial" w:cs="Arial"/>
            <w:szCs w:val="20"/>
          </w:rPr>
          <w:t xml:space="preserve">whether or not enhancements </w:t>
        </w:r>
      </w:ins>
      <w:del w:id="469" w:author="Author">
        <w:r>
          <w:rPr>
            <w:rFonts w:ascii="Arial" w:hAnsi="Arial" w:cs="Arial"/>
            <w:szCs w:val="20"/>
          </w:rPr>
          <w:delText>supporting enhancements on</w:delText>
        </w:r>
      </w:del>
      <w:ins w:id="470" w:author="Author">
        <w:r>
          <w:rPr>
            <w:rFonts w:ascii="Arial" w:hAnsi="Arial" w:cs="Arial"/>
            <w:szCs w:val="20"/>
          </w:rPr>
          <w:t>to</w:t>
        </w:r>
      </w:ins>
      <w:r>
        <w:rPr>
          <w:rFonts w:ascii="Arial" w:hAnsi="Arial" w:cs="Arial"/>
          <w:szCs w:val="20"/>
        </w:rPr>
        <w:t xml:space="preserve"> BFR</w:t>
      </w:r>
      <w:ins w:id="471" w:author="Author">
        <w:r>
          <w:rPr>
            <w:rFonts w:ascii="Arial" w:hAnsi="Arial" w:cs="Arial"/>
            <w:szCs w:val="20"/>
          </w:rPr>
          <w:t xml:space="preserve"> </w:t>
        </w:r>
        <w:del w:id="472" w:author="Author" w:date="2021-01-29T12:06:00Z">
          <w:r>
            <w:rPr>
              <w:rFonts w:ascii="Arial" w:hAnsi="Arial" w:cs="Arial"/>
              <w:szCs w:val="20"/>
            </w:rPr>
            <w:delText>for shared spectrum operation</w:delText>
          </w:r>
        </w:del>
      </w:ins>
      <w:ins w:id="473" w:author="Author" w:date="2021-01-29T12:06:00Z">
        <w:r>
          <w:rPr>
            <w:rFonts w:ascii="Arial" w:hAnsi="Arial" w:cs="Arial"/>
            <w:szCs w:val="20"/>
          </w:rPr>
          <w:t>to</w:t>
        </w:r>
      </w:ins>
      <w:r>
        <w:rPr>
          <w:rFonts w:ascii="Arial" w:hAnsi="Arial" w:cs="Arial"/>
          <w:szCs w:val="20"/>
        </w:rPr>
        <w:t xml:space="preserve"> </w:t>
      </w:r>
      <w:ins w:id="474" w:author="Author" w:date="2021-01-29T12:06:00Z">
        <w:r>
          <w:rPr>
            <w:rFonts w:ascii="Arial" w:hAnsi="Arial" w:cs="Arial"/>
            <w:szCs w:val="20"/>
          </w:rPr>
          <w:t xml:space="preserve">deal with </w:t>
        </w:r>
      </w:ins>
      <w:ins w:id="475" w:author="Author" w:date="2021-01-29T12:07:00Z">
        <w:r>
          <w:rPr>
            <w:rFonts w:ascii="Arial" w:hAnsi="Arial" w:cs="Arial"/>
            <w:szCs w:val="20"/>
          </w:rPr>
          <w:t>LBT failure</w:t>
        </w:r>
      </w:ins>
      <w:ins w:id="476" w:author="Author">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Heading3"/>
      </w:pPr>
      <w:r>
        <w:t>Additional inputs: issue 5</w:t>
      </w:r>
    </w:p>
    <w:tbl>
      <w:tblPr>
        <w:tblStyle w:val="TableGrid"/>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lastRenderedPageBreak/>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5EA9DF"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47A6DB76"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F850AF" w14:paraId="104AC867" w14:textId="77777777">
        <w:trPr>
          <w:ins w:id="477" w:author="Author" w:date="1900-01-01T00:00:00Z"/>
        </w:trPr>
        <w:tc>
          <w:tcPr>
            <w:tcW w:w="1525" w:type="dxa"/>
          </w:tcPr>
          <w:p w14:paraId="5837B670" w14:textId="77777777" w:rsidR="00F850AF" w:rsidRDefault="005D0F81">
            <w:pPr>
              <w:snapToGrid w:val="0"/>
              <w:rPr>
                <w:ins w:id="478" w:author="Author" w:date="1900-01-01T00:00:00Z"/>
                <w:rFonts w:ascii="Arial" w:eastAsia="Malgun Gothic" w:hAnsi="Arial" w:cs="Arial"/>
                <w:sz w:val="18"/>
                <w:szCs w:val="20"/>
              </w:rPr>
            </w:pPr>
            <w:ins w:id="479" w:author="Author">
              <w:r>
                <w:rPr>
                  <w:rFonts w:ascii="Arial" w:hAnsi="Arial" w:cs="Arial"/>
                  <w:sz w:val="18"/>
                  <w:szCs w:val="20"/>
                </w:rPr>
                <w:t>MediaTek</w:t>
              </w:r>
            </w:ins>
          </w:p>
        </w:tc>
        <w:tc>
          <w:tcPr>
            <w:tcW w:w="8460" w:type="dxa"/>
          </w:tcPr>
          <w:p w14:paraId="6C5EC71E" w14:textId="77777777" w:rsidR="00F850AF" w:rsidRDefault="005D0F81">
            <w:pPr>
              <w:snapToGrid w:val="0"/>
              <w:rPr>
                <w:rFonts w:ascii="Arial" w:hAnsi="Arial" w:cs="Arial"/>
                <w:bCs/>
                <w:sz w:val="18"/>
                <w:szCs w:val="20"/>
              </w:rPr>
            </w:pPr>
            <w:ins w:id="480"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481"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482" w:author="Author" w:date="1900-01-01T00:00:00Z"/>
        </w:trPr>
        <w:tc>
          <w:tcPr>
            <w:tcW w:w="1525" w:type="dxa"/>
          </w:tcPr>
          <w:p w14:paraId="1FF6C7D3" w14:textId="77777777" w:rsidR="00F850AF" w:rsidRDefault="005D0F81">
            <w:pPr>
              <w:snapToGrid w:val="0"/>
              <w:rPr>
                <w:ins w:id="483" w:author="Author" w:date="1900-01-01T00:00:00Z"/>
                <w:rFonts w:ascii="Arial" w:hAnsi="Arial" w:cs="Arial"/>
                <w:sz w:val="18"/>
                <w:szCs w:val="20"/>
              </w:rPr>
            </w:pPr>
            <w:ins w:id="484" w:author="Author">
              <w:r>
                <w:rPr>
                  <w:rFonts w:ascii="Arial" w:hAnsi="Arial" w:cs="Arial"/>
                  <w:sz w:val="18"/>
                  <w:szCs w:val="20"/>
                </w:rPr>
                <w:t>Intel</w:t>
              </w:r>
            </w:ins>
          </w:p>
        </w:tc>
        <w:tc>
          <w:tcPr>
            <w:tcW w:w="8460" w:type="dxa"/>
          </w:tcPr>
          <w:p w14:paraId="595CAA2A" w14:textId="77777777" w:rsidR="00F850AF" w:rsidRDefault="005D0F81">
            <w:pPr>
              <w:snapToGrid w:val="0"/>
              <w:rPr>
                <w:ins w:id="485" w:author="Author" w:date="1900-01-01T00:00:00Z"/>
                <w:rFonts w:ascii="Arial" w:hAnsi="Arial" w:cs="Arial"/>
                <w:bCs/>
                <w:sz w:val="18"/>
                <w:szCs w:val="20"/>
              </w:rPr>
            </w:pPr>
            <w:ins w:id="486" w:author="Author">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etc)</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5EEE09E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lastRenderedPageBreak/>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Q</w:t>
            </w:r>
            <w:r>
              <w:rPr>
                <w:rStyle w:val="normaltextrun"/>
              </w:rPr>
              <w:t>ualcomm</w:t>
            </w:r>
          </w:p>
        </w:tc>
        <w:tc>
          <w:tcPr>
            <w:tcW w:w="8460" w:type="dxa"/>
          </w:tcPr>
          <w:p w14:paraId="2B26C1B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Futurewei</w:t>
            </w:r>
          </w:p>
        </w:tc>
        <w:tc>
          <w:tcPr>
            <w:tcW w:w="8460" w:type="dxa"/>
          </w:tcPr>
          <w:p w14:paraId="777D332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SimSun" w:hAnsi="Arial" w:cs="Arial"/>
                <w:szCs w:val="20"/>
              </w:rPr>
            </w:pPr>
            <w:ins w:id="487" w:author="Author">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ins w:id="488" w:author="Author">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489" w:author="Author">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186C1B3B"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SimSun"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SimSun" w:hAnsi="Arial" w:cs="Arial"/>
                <w:szCs w:val="20"/>
              </w:rPr>
              <w:t>Huawei, HiSilicon</w:t>
            </w:r>
          </w:p>
        </w:tc>
        <w:tc>
          <w:tcPr>
            <w:tcW w:w="8460" w:type="dxa"/>
          </w:tcPr>
          <w:p w14:paraId="64B3A1B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w:t>
            </w:r>
            <w:r>
              <w:lastRenderedPageBreak/>
              <w:t xml:space="preserve">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490" w:author="Author">
              <w:r>
                <w:rPr>
                  <w:rFonts w:ascii="Arial" w:hAnsi="Arial" w:cs="Arial"/>
                  <w:szCs w:val="20"/>
                </w:rPr>
                <w:t xml:space="preserve">whether or not enhancements </w:t>
              </w:r>
            </w:ins>
            <w:del w:id="491" w:author="Author">
              <w:r>
                <w:rPr>
                  <w:rFonts w:ascii="Arial" w:hAnsi="Arial" w:cs="Arial"/>
                  <w:szCs w:val="20"/>
                </w:rPr>
                <w:delText>supporting enhancements on</w:delText>
              </w:r>
            </w:del>
            <w:ins w:id="492"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493" w:author="Author">
              <w:r>
                <w:rPr>
                  <w:rFonts w:ascii="Arial" w:hAnsi="Arial" w:cs="Arial"/>
                  <w:szCs w:val="20"/>
                </w:rPr>
                <w:t xml:space="preserve"> </w:t>
              </w:r>
              <w:del w:id="494" w:author="Author" w:date="2021-01-29T12:06:00Z">
                <w:r>
                  <w:rPr>
                    <w:rFonts w:ascii="Arial" w:hAnsi="Arial" w:cs="Arial"/>
                    <w:szCs w:val="20"/>
                  </w:rPr>
                  <w:delText>for shared spectrum operation</w:delText>
                </w:r>
              </w:del>
            </w:ins>
            <w:ins w:id="495" w:author="Author" w:date="2021-01-29T12:06:00Z">
              <w:r>
                <w:rPr>
                  <w:rFonts w:ascii="Arial" w:hAnsi="Arial" w:cs="Arial"/>
                  <w:szCs w:val="20"/>
                </w:rPr>
                <w:t>to</w:t>
              </w:r>
            </w:ins>
            <w:r>
              <w:rPr>
                <w:rFonts w:ascii="Arial" w:hAnsi="Arial" w:cs="Arial"/>
                <w:szCs w:val="20"/>
              </w:rPr>
              <w:t xml:space="preserve"> </w:t>
            </w:r>
            <w:ins w:id="496" w:author="Author" w:date="2021-01-29T12:06:00Z">
              <w:r>
                <w:rPr>
                  <w:rFonts w:ascii="Arial" w:hAnsi="Arial" w:cs="Arial"/>
                  <w:szCs w:val="20"/>
                </w:rPr>
                <w:t xml:space="preserve">deal with </w:t>
              </w:r>
            </w:ins>
            <w:ins w:id="497" w:author="Author" w:date="2021-01-29T12:07:00Z">
              <w:r>
                <w:rPr>
                  <w:rFonts w:ascii="Arial" w:hAnsi="Arial" w:cs="Arial"/>
                  <w:szCs w:val="20"/>
                </w:rPr>
                <w:t>LBT failure</w:t>
              </w:r>
            </w:ins>
            <w:ins w:id="498" w:author="Author">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A73FDD">
            <w:pPr>
              <w:pStyle w:val="Heading1"/>
            </w:pPr>
            <w:bookmarkStart w:id="499" w:name="_Toc29899110"/>
            <w:bookmarkStart w:id="500" w:name="_Toc29894811"/>
            <w:bookmarkStart w:id="501" w:name="_Toc29899528"/>
            <w:bookmarkStart w:id="502" w:name="_Toc20311555"/>
            <w:bookmarkStart w:id="503" w:name="_Ref500595654"/>
            <w:bookmarkStart w:id="504" w:name="_Toc29917265"/>
            <w:bookmarkStart w:id="505" w:name="_Toc36498139"/>
            <w:bookmarkStart w:id="506" w:name="_Toc12021443"/>
            <w:bookmarkStart w:id="507" w:name="_Toc26719380"/>
            <w:r>
              <w:t>Link recovery procedures</w:t>
            </w:r>
            <w:bookmarkEnd w:id="499"/>
            <w:bookmarkEnd w:id="500"/>
            <w:bookmarkEnd w:id="501"/>
            <w:bookmarkEnd w:id="502"/>
            <w:bookmarkEnd w:id="503"/>
            <w:bookmarkEnd w:id="504"/>
            <w:bookmarkEnd w:id="505"/>
            <w:bookmarkEnd w:id="506"/>
            <w:bookmarkEnd w:id="507"/>
          </w:p>
          <w:p w14:paraId="49567420" w14:textId="77777777" w:rsidR="00F850AF" w:rsidRDefault="005D0F81">
            <w:r>
              <w:rPr>
                <w:rFonts w:eastAsia="MS Mincho"/>
                <w:lang w:eastAsia="ja-JP"/>
              </w:rPr>
              <w:t xml:space="preserve">A </w:t>
            </w:r>
            <w:r>
              <w:t xml:space="preserve">UE can be provided, for each BWP of a serving cell, a set </w:t>
            </w:r>
            <w:commentRangeStart w:id="508"/>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08"/>
            <w:r>
              <w:rPr>
                <w:rStyle w:val="CommentReference"/>
              </w:rPr>
              <w:commentReference w:id="508"/>
            </w:r>
            <w:r>
              <w:rPr>
                <w:iCs/>
              </w:rPr>
              <w:t xml:space="preserve"> of </w:t>
            </w:r>
            <w:commentRangeStart w:id="509"/>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509"/>
            <w:r>
              <w:rPr>
                <w:rStyle w:val="CommentReference"/>
              </w:rPr>
              <w:commentReference w:id="509"/>
            </w:r>
            <w:r>
              <w:rPr>
                <w:iCs/>
              </w:rPr>
              <w:t xml:space="preserve">and </w:t>
            </w:r>
            <w:r>
              <w:t xml:space="preserve">a set </w:t>
            </w:r>
            <w:commentRangeStart w:id="510"/>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10"/>
            <w:r>
              <w:rPr>
                <w:rStyle w:val="CommentReference"/>
              </w:rPr>
              <w:commentReference w:id="510"/>
            </w:r>
            <w:r>
              <w:rPr>
                <w:iCs/>
              </w:rPr>
              <w:t xml:space="preserve"> </w:t>
            </w:r>
            <w:r>
              <w:t xml:space="preserve">of periodic CSI-RS resource 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511"/>
            <w:r>
              <w:t xml:space="preserve">If the UE is not provided </w:t>
            </w:r>
            <w:r>
              <w:rPr>
                <w:iCs/>
                <w:position w:val="-10"/>
              </w:rPr>
              <w:object w:dxaOrig="303" w:dyaOrig="303" w14:anchorId="3CA52095">
                <v:shape id="_x0000_i1026" type="#_x0000_t75" style="width:16.05pt;height:16.05pt" o:ole="">
                  <v:imagedata r:id="rId21" o:title=""/>
                </v:shape>
                <o:OLEObject Type="Embed" ProgID="Equation.3" ShapeID="_x0000_i1026" DrawAspect="Content" ObjectID="_1673774977" r:id="rId22"/>
              </w:object>
            </w:r>
            <w:r>
              <w:rPr>
                <w:iCs/>
              </w:rPr>
              <w:t xml:space="preserve"> by</w:t>
            </w:r>
            <w:r>
              <w:t xml:space="preserve"> </w:t>
            </w:r>
            <w:r>
              <w:rPr>
                <w:i/>
              </w:rPr>
              <w:t xml:space="preserve">failureDetectionResources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511"/>
            <w:r>
              <w:rPr>
                <w:rStyle w:val="CommentReference"/>
              </w:rPr>
              <w:commentReference w:id="511"/>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512"/>
            <w:r>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512"/>
            <w:r>
              <w:rPr>
                <w:rStyle w:val="CommentReference"/>
              </w:rPr>
              <w:commentReference w:id="512"/>
            </w:r>
          </w:p>
          <w:p w14:paraId="7F788376" w14:textId="77777777" w:rsidR="00F850AF" w:rsidRDefault="005D0F81">
            <w:commentRangeStart w:id="513"/>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513"/>
            <w:r>
              <w:rPr>
                <w:rStyle w:val="CommentReference"/>
              </w:rPr>
              <w:commentReference w:id="513"/>
            </w:r>
          </w:p>
          <w:p w14:paraId="4CC70A65" w14:textId="77777777" w:rsidR="00F850AF" w:rsidRDefault="005D0F81">
            <w:r>
              <w:rPr>
                <w:rFonts w:eastAsia="DengXian"/>
              </w:rPr>
              <w:t xml:space="preserve">In non-DRX mode operation, </w:t>
            </w:r>
            <w:r>
              <w:t xml:space="preserve">the physical layer in the UE provides an indication to higher layers when the radio link quality for all corresponding resource configurations </w:t>
            </w:r>
            <w:r>
              <w:lastRenderedPageBreak/>
              <w:t xml:space="preserve">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quality </w:t>
            </w:r>
            <w:r>
              <w:t>is worse than the threshold Q</w:t>
            </w:r>
            <w:r>
              <w:rPr>
                <w:vertAlign w:val="subscript"/>
              </w:rPr>
              <w:t>out,LR</w:t>
            </w:r>
            <w:r>
              <w:t xml:space="preserve"> with a periodicity determined by the maximum between the shortest periodicity among the periodic CSI-RS configurations, and/or SS/PBCH blocks </w:t>
            </w:r>
            <w:r>
              <w:rPr>
                <w:iCs/>
              </w:rPr>
              <w:t>on the Pcell or the PSCell,</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when the radio link quality is worse than the threshold Q</w:t>
            </w:r>
            <w:r>
              <w:rPr>
                <w:rFonts w:eastAsia="DengXian"/>
                <w:iCs/>
                <w:vertAlign w:val="subscript"/>
              </w:rPr>
              <w:t>out,LR</w:t>
            </w:r>
            <w:r>
              <w:rPr>
                <w:rFonts w:eastAsia="DengXian"/>
                <w:iCs/>
              </w:rPr>
              <w:t xml:space="preserve"> with a periodicity determined as described in [10, TS 38.133].</w:t>
            </w:r>
          </w:p>
          <w:p w14:paraId="0AE69C83" w14:textId="77777777" w:rsidR="00F850AF" w:rsidRDefault="005D0F81">
            <w:commentRangeStart w:id="514"/>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514"/>
            <w:r>
              <w:rPr>
                <w:rStyle w:val="CommentReference"/>
              </w:rPr>
              <w:commentReference w:id="514"/>
            </w:r>
          </w:p>
          <w:p w14:paraId="75FC429B" w14:textId="77777777" w:rsidR="00F850AF" w:rsidRDefault="005D0F81">
            <w:pPr>
              <w:rPr>
                <w:rFonts w:ascii="Arial" w:hAnsi="Arial" w:cs="Arial"/>
                <w:sz w:val="18"/>
                <w:szCs w:val="20"/>
              </w:rPr>
            </w:pPr>
            <w:commentRangeStart w:id="515"/>
            <w:r>
              <w:t xml:space="preserve">For the Pcell or the PSCell, a UE can be provided a CORESET through a link to a search space set provided by </w:t>
            </w:r>
            <w:r>
              <w:rPr>
                <w:i/>
              </w:rPr>
              <w:t>recoverySearchSpaceId,</w:t>
            </w:r>
            <w:r>
              <w:t xml:space="preserve"> as described in Clause 10.1, for monitoring PDCCH in 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515"/>
            <w:r>
              <w:rPr>
                <w:rStyle w:val="CommentReference"/>
              </w:rPr>
              <w:commentReference w:id="515"/>
            </w:r>
          </w:p>
        </w:tc>
      </w:tr>
      <w:tr w:rsidR="00F850AF" w14:paraId="0E6C39EB" w14:textId="77777777">
        <w:tc>
          <w:tcPr>
            <w:tcW w:w="1525" w:type="dxa"/>
          </w:tcPr>
          <w:p w14:paraId="76F26A4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Heading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516"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941AC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7F245A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2330353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AE9DFD1"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24D0E058"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5F837A6D" w14:textId="037E0E92" w:rsidR="00FE39D9" w:rsidRDefault="00FE39D9" w:rsidP="00FE39D9">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Malgun Gothic" w:hAnsi="Arial" w:cs="Arial"/>
                <w:sz w:val="18"/>
                <w:szCs w:val="20"/>
              </w:rPr>
            </w:pPr>
            <w:r>
              <w:rPr>
                <w:rFonts w:ascii="Arial" w:eastAsia="Malgun Gothic" w:hAnsi="Arial" w:cs="Arial"/>
                <w:sz w:val="18"/>
                <w:szCs w:val="20"/>
              </w:rPr>
              <w:lastRenderedPageBreak/>
              <w:t>Lenovo, Motorola Mobility</w:t>
            </w:r>
          </w:p>
        </w:tc>
        <w:tc>
          <w:tcPr>
            <w:tcW w:w="8418" w:type="dxa"/>
          </w:tcPr>
          <w:p w14:paraId="702F39D5" w14:textId="41761A8D" w:rsidR="006F3CB8" w:rsidRDefault="006F3CB8" w:rsidP="006F3CB8">
            <w:pPr>
              <w:snapToGrid w:val="0"/>
              <w:rPr>
                <w:rFonts w:ascii="Arial" w:eastAsia="Malgun Gothic" w:hAnsi="Arial" w:cs="Arial"/>
                <w:bCs/>
                <w:sz w:val="18"/>
                <w:szCs w:val="20"/>
              </w:rPr>
            </w:pPr>
            <w:r>
              <w:rPr>
                <w:rFonts w:ascii="Arial" w:hAnsi="Arial" w:cs="Arial"/>
                <w:bCs/>
                <w:sz w:val="18"/>
                <w:szCs w:val="20"/>
              </w:rPr>
              <w:t>We support Proposal 5-1a.</w:t>
            </w:r>
          </w:p>
        </w:tc>
      </w:tr>
      <w:tr w:rsidR="007256EF" w14:paraId="11CF36F2" w14:textId="77777777" w:rsidTr="007256EF">
        <w:tc>
          <w:tcPr>
            <w:tcW w:w="1567" w:type="dxa"/>
            <w:shd w:val="clear" w:color="auto" w:fill="C6D9F1" w:themeFill="text2" w:themeFillTint="33"/>
          </w:tcPr>
          <w:p w14:paraId="0C421E13" w14:textId="612C9CEF" w:rsidR="007256EF" w:rsidRDefault="007256EF" w:rsidP="006F3CB8">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shd w:val="clear" w:color="auto" w:fill="C6D9F1" w:themeFill="text2" w:themeFillTint="33"/>
          </w:tcPr>
          <w:p w14:paraId="5F887A78" w14:textId="2483BCF5" w:rsidR="007256EF" w:rsidRDefault="007256EF" w:rsidP="006F3CB8">
            <w:pPr>
              <w:snapToGrid w:val="0"/>
              <w:rPr>
                <w:rFonts w:ascii="Arial" w:hAnsi="Arial" w:cs="Arial"/>
                <w:bCs/>
                <w:sz w:val="18"/>
                <w:szCs w:val="20"/>
              </w:rPr>
            </w:pPr>
            <w:r>
              <w:rPr>
                <w:rFonts w:ascii="Arial" w:hAnsi="Arial" w:cs="Arial"/>
                <w:bCs/>
                <w:sz w:val="18"/>
                <w:szCs w:val="20"/>
              </w:rPr>
              <w:t xml:space="preserve">It seems Proposal 5-1a stable. </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Heading2"/>
      </w:pPr>
      <w:r>
        <w:t>Observations and Proposals from Contributions</w:t>
      </w:r>
    </w:p>
    <w:p w14:paraId="07FBC601" w14:textId="77777777" w:rsidR="00F850AF" w:rsidRDefault="005D0F81">
      <w:pPr>
        <w:pStyle w:val="Heading3"/>
      </w:pPr>
      <w:r>
        <w:t>Handling increased number of beams due to narrower beamwidth</w:t>
      </w:r>
    </w:p>
    <w:p w14:paraId="60E7CE22" w14:textId="77777777" w:rsidR="00F850AF" w:rsidRDefault="005D0F81">
      <w:pPr>
        <w:pStyle w:val="Heading6"/>
      </w:pPr>
      <w:r>
        <w:t xml:space="preserve">From [IDCC, 10]: </w:t>
      </w:r>
    </w:p>
    <w:p w14:paraId="37DBC9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2E136B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Heading6"/>
      </w:pPr>
      <w:r>
        <w:t xml:space="preserve">From [Xiaomi, 13]: </w:t>
      </w:r>
    </w:p>
    <w:p w14:paraId="7E56493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14:paraId="26D7F25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Heading6"/>
      </w:pPr>
      <w:r>
        <w:t>From [Convida, 17]:</w:t>
      </w:r>
    </w:p>
    <w:p w14:paraId="587110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Heading6"/>
      </w:pPr>
      <w:r>
        <w:lastRenderedPageBreak/>
        <w:t>From [Qualcomm, 18]:</w:t>
      </w:r>
    </w:p>
    <w:p w14:paraId="6926D41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vestigate sub-band based beam report.</w:t>
      </w:r>
    </w:p>
    <w:p w14:paraId="11A252A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Heading6"/>
      </w:pPr>
      <w:r>
        <w:t>From [NTT Docomo, 19]:</w:t>
      </w:r>
    </w:p>
    <w:p w14:paraId="1D76AE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Heading3"/>
      </w:pPr>
      <w:r>
        <w:t>Beam related enhancements for initial access</w:t>
      </w:r>
    </w:p>
    <w:p w14:paraId="15E51B78" w14:textId="77777777" w:rsidR="00F850AF" w:rsidRDefault="005D0F81">
      <w:pPr>
        <w:pStyle w:val="Heading6"/>
      </w:pPr>
      <w:r>
        <w:t>From [Sony, 11]:</w:t>
      </w:r>
    </w:p>
    <w:p w14:paraId="115B93C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Heading6"/>
      </w:pPr>
      <w:r>
        <w:t>From [Qualcomm, 18]:</w:t>
      </w:r>
    </w:p>
    <w:p w14:paraId="57EFC74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Heading3"/>
      </w:pPr>
      <w:r>
        <w:t>Other enhancements</w:t>
      </w:r>
    </w:p>
    <w:p w14:paraId="19337DDE" w14:textId="77777777" w:rsidR="00F850AF" w:rsidRDefault="005D0F81">
      <w:pPr>
        <w:pStyle w:val="Heading6"/>
      </w:pPr>
      <w:r>
        <w:t>From [Apple, 16]:</w:t>
      </w:r>
    </w:p>
    <w:p w14:paraId="67707A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Heading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Heading3"/>
        <w:numPr>
          <w:ilvl w:val="2"/>
          <w:numId w:val="41"/>
        </w:numPr>
      </w:pPr>
      <w:r>
        <w:t>Proposal</w:t>
      </w:r>
    </w:p>
    <w:p w14:paraId="5907322B" w14:textId="77777777" w:rsidR="00F850AF" w:rsidRDefault="005D0F81">
      <w:pPr>
        <w:pStyle w:val="Heading4"/>
        <w:numPr>
          <w:ilvl w:val="3"/>
          <w:numId w:val="41"/>
        </w:numPr>
        <w:ind w:hanging="324"/>
      </w:pPr>
      <w:r>
        <w:t>Proposal 6</w:t>
      </w:r>
    </w:p>
    <w:p w14:paraId="041C8161" w14:textId="77777777" w:rsidR="00F850AF" w:rsidRDefault="005D0F81">
      <w:pPr>
        <w:rPr>
          <w:del w:id="517" w:author="Author" w:date="1900-01-01T00:00:00Z"/>
          <w:rFonts w:ascii="Arial" w:hAnsi="Arial" w:cs="Arial"/>
          <w:szCs w:val="20"/>
        </w:rPr>
      </w:pPr>
      <w:bookmarkStart w:id="518" w:name="_Hlk62814618"/>
      <w:del w:id="519" w:author="Author">
        <w:r>
          <w:rPr>
            <w:rFonts w:ascii="Arial" w:hAnsi="Arial" w:cs="Arial"/>
            <w:szCs w:val="20"/>
          </w:rPr>
          <w:delText>Further study following enhancements for NR in 52.6-71GHz:</w:delText>
        </w:r>
      </w:del>
    </w:p>
    <w:p w14:paraId="549C0CFA" w14:textId="77777777" w:rsidR="00F850AF" w:rsidRDefault="005D0F81">
      <w:pPr>
        <w:pStyle w:val="ListParagraph"/>
        <w:numPr>
          <w:ilvl w:val="0"/>
          <w:numId w:val="42"/>
        </w:numPr>
        <w:rPr>
          <w:del w:id="520" w:author="Author" w:date="1900-01-01T00:00:00Z"/>
          <w:rFonts w:ascii="Arial" w:hAnsi="Arial" w:cs="Arial"/>
          <w:szCs w:val="20"/>
        </w:rPr>
      </w:pPr>
      <w:del w:id="521" w:author="Author">
        <w:r>
          <w:rPr>
            <w:rFonts w:ascii="Arial" w:hAnsi="Arial" w:cs="Arial"/>
            <w:szCs w:val="20"/>
          </w:rPr>
          <w:delText>Beam management with increased number of beams</w:delText>
        </w:r>
      </w:del>
    </w:p>
    <w:p w14:paraId="01AAA924" w14:textId="77777777" w:rsidR="00F850AF" w:rsidRDefault="005D0F81">
      <w:pPr>
        <w:pStyle w:val="ListParagraph"/>
        <w:numPr>
          <w:ilvl w:val="0"/>
          <w:numId w:val="42"/>
        </w:numPr>
        <w:rPr>
          <w:del w:id="522" w:author="Author" w:date="1900-01-01T00:00:00Z"/>
          <w:rFonts w:ascii="Arial" w:hAnsi="Arial" w:cs="Arial"/>
          <w:szCs w:val="20"/>
        </w:rPr>
      </w:pPr>
      <w:del w:id="523" w:author="Author">
        <w:r>
          <w:rPr>
            <w:rFonts w:ascii="Arial" w:hAnsi="Arial" w:cs="Arial"/>
            <w:szCs w:val="20"/>
          </w:rPr>
          <w:delText>Beam management for initial access and dynamic SR polling mechanism</w:delText>
        </w:r>
      </w:del>
    </w:p>
    <w:bookmarkEnd w:id="518"/>
    <w:p w14:paraId="0B278726" w14:textId="77777777" w:rsidR="00F850AF" w:rsidRDefault="005D0F81">
      <w:pPr>
        <w:pStyle w:val="Heading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524"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ListParagraph"/>
        <w:numPr>
          <w:ilvl w:val="0"/>
          <w:numId w:val="42"/>
        </w:numPr>
        <w:rPr>
          <w:ins w:id="525" w:author="Author"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pPr>
        <w:pStyle w:val="ListParagraph"/>
        <w:numPr>
          <w:ilvl w:val="0"/>
          <w:numId w:val="42"/>
        </w:numPr>
        <w:pPrChange w:id="526" w:author="Author" w:date="2021-01-29T12:12:00Z">
          <w:pPr/>
        </w:pPrChange>
      </w:pPr>
      <w:r w:rsidRPr="005D0F81">
        <w:rPr>
          <w:rFonts w:ascii="Arial" w:hAnsi="Arial" w:cs="Arial"/>
          <w:szCs w:val="20"/>
          <w:rPrChange w:id="527" w:author="Author" w:date="2021-01-29T12:12:00Z">
            <w:rPr/>
          </w:rPrChange>
        </w:rPr>
        <w:lastRenderedPageBreak/>
        <w:t>Beam management</w:t>
      </w:r>
      <w:ins w:id="528" w:author="Author" w:date="2021-01-29T12:12:00Z">
        <w:r>
          <w:rPr>
            <w:rFonts w:ascii="Arial" w:hAnsi="Arial" w:cs="Arial"/>
            <w:szCs w:val="20"/>
          </w:rPr>
          <w:t xml:space="preserve"> </w:t>
        </w:r>
      </w:ins>
      <w:ins w:id="529" w:author="Author" w:date="2021-01-29T12:11:00Z">
        <w:r w:rsidRPr="005D0F81">
          <w:rPr>
            <w:rFonts w:ascii="Arial" w:hAnsi="Arial" w:cs="Arial"/>
            <w:szCs w:val="20"/>
            <w:rPrChange w:id="530" w:author="Author" w:date="2021-01-29T12:12:00Z">
              <w:rPr/>
            </w:rPrChange>
          </w:rPr>
          <w:t>to mitigate beam misalignment</w:t>
        </w:r>
      </w:ins>
      <w:r w:rsidRPr="005D0F81">
        <w:rPr>
          <w:rFonts w:ascii="Arial" w:hAnsi="Arial" w:cs="Arial"/>
          <w:szCs w:val="20"/>
          <w:rPrChange w:id="531" w:author="Author" w:date="2021-01-29T12:12:00Z">
            <w:rPr/>
          </w:rPrChange>
        </w:rPr>
        <w:t xml:space="preserve"> for initial access and </w:t>
      </w:r>
      <w:ins w:id="532" w:author="Author" w:date="2021-01-29T12:12:00Z">
        <w:r w:rsidRPr="005D0F81">
          <w:rPr>
            <w:rFonts w:ascii="Arial" w:hAnsi="Arial" w:cs="Arial"/>
            <w:szCs w:val="20"/>
            <w:rPrChange w:id="533" w:author="Author" w:date="2021-01-29T12:12:00Z">
              <w:rPr/>
            </w:rPrChange>
          </w:rPr>
          <w:t>connected mode</w:t>
        </w:r>
      </w:ins>
    </w:p>
    <w:p w14:paraId="68E9D010" w14:textId="77777777" w:rsidR="00F850AF" w:rsidRDefault="005D0F81">
      <w:pPr>
        <w:pStyle w:val="Heading3"/>
        <w:numPr>
          <w:ilvl w:val="2"/>
          <w:numId w:val="41"/>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ListParagraph"/>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ListParagraph"/>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Generally, or view is that enhancements to basic beam management procedures should be discussed in feMIMO. Henc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3ABB2F2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18D87C9"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437BF885"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Tend to agree with Futurewei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754426D9" w14:textId="77777777" w:rsidR="00F850AF" w:rsidRDefault="005D0F81">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F850AF" w14:paraId="18D1B5CC" w14:textId="77777777">
        <w:trPr>
          <w:ins w:id="534" w:author="Author" w:date="1900-01-01T00:00:00Z"/>
        </w:trPr>
        <w:tc>
          <w:tcPr>
            <w:tcW w:w="1525" w:type="dxa"/>
          </w:tcPr>
          <w:p w14:paraId="67A20D5B" w14:textId="77777777" w:rsidR="00F850AF" w:rsidRDefault="005D0F81">
            <w:pPr>
              <w:snapToGrid w:val="0"/>
              <w:rPr>
                <w:ins w:id="535" w:author="Author" w:date="1900-01-01T00:00:00Z"/>
                <w:rFonts w:ascii="Arial" w:eastAsia="Malgun Gothic" w:hAnsi="Arial" w:cs="Arial"/>
                <w:sz w:val="18"/>
                <w:szCs w:val="20"/>
              </w:rPr>
            </w:pPr>
            <w:ins w:id="536" w:author="Author">
              <w:r>
                <w:rPr>
                  <w:rFonts w:ascii="Arial" w:hAnsi="Arial" w:cs="Arial"/>
                  <w:sz w:val="18"/>
                  <w:szCs w:val="20"/>
                </w:rPr>
                <w:t>Intel</w:t>
              </w:r>
            </w:ins>
          </w:p>
        </w:tc>
        <w:tc>
          <w:tcPr>
            <w:tcW w:w="8460" w:type="dxa"/>
          </w:tcPr>
          <w:p w14:paraId="4EE741BC" w14:textId="77777777" w:rsidR="00F850AF" w:rsidRDefault="005D0F81">
            <w:pPr>
              <w:snapToGrid w:val="0"/>
              <w:rPr>
                <w:ins w:id="537" w:author="Author" w:date="1900-01-01T00:00:00Z"/>
                <w:rFonts w:ascii="Arial" w:eastAsia="Malgun Gothic" w:hAnsi="Arial" w:cs="Arial"/>
                <w:bCs/>
                <w:sz w:val="18"/>
                <w:szCs w:val="20"/>
              </w:rPr>
            </w:pPr>
            <w:ins w:id="538" w:author="Author">
              <w:r>
                <w:rPr>
                  <w:rFonts w:ascii="Arial" w:hAnsi="Arial" w:cs="Arial"/>
                  <w:bCs/>
                  <w:sz w:val="18"/>
                  <w:szCs w:val="20"/>
                </w:rPr>
                <w:t>Here we think that the proposed beam management enhancements are general and could be handled within feMIMO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Tend to agree that beam management enhancements can be better handled in feMIMO.</w:t>
            </w:r>
          </w:p>
        </w:tc>
      </w:tr>
      <w:tr w:rsidR="00F850AF" w14:paraId="02DD0FC9" w14:textId="77777777">
        <w:tc>
          <w:tcPr>
            <w:tcW w:w="1525" w:type="dxa"/>
          </w:tcPr>
          <w:p w14:paraId="410A28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7A66C055"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75E259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098664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03CFDC3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5841093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390722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turewei</w:t>
            </w:r>
          </w:p>
        </w:tc>
        <w:tc>
          <w:tcPr>
            <w:tcW w:w="8460" w:type="dxa"/>
          </w:tcPr>
          <w:p w14:paraId="47C8A8E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normaltextrun"/>
                <w:rFonts w:ascii="Arial" w:eastAsia="SimSun"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539" w:author="Author">
              <w:r>
                <w:rPr>
                  <w:rFonts w:ascii="Arial" w:hAnsi="Arial" w:cs="Arial"/>
                  <w:bCs/>
                  <w:sz w:val="18"/>
                  <w:szCs w:val="20"/>
                </w:rPr>
                <w:t>we think that the proposed beam management enhancements are general and could be handled within feMIMO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ZTE, Sanechips</w:t>
            </w:r>
          </w:p>
        </w:tc>
        <w:tc>
          <w:tcPr>
            <w:tcW w:w="8460" w:type="dxa"/>
          </w:tcPr>
          <w:p w14:paraId="143361F4" w14:textId="77777777" w:rsidR="00F850AF" w:rsidRDefault="005D0F81">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39A031A7"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Huawei, HiSilicon</w:t>
            </w:r>
          </w:p>
        </w:tc>
        <w:tc>
          <w:tcPr>
            <w:tcW w:w="8460" w:type="dxa"/>
          </w:tcPr>
          <w:p w14:paraId="4FD1DDE1" w14:textId="77777777" w:rsidR="00F850AF" w:rsidRDefault="005D0F81">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79BBA5B9"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6FBF225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C2CB4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turewei and Intel should clarify that which part of this proposal is substantially overlapping with FeMIMO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Spreadtrum</w:t>
            </w:r>
          </w:p>
        </w:tc>
        <w:tc>
          <w:tcPr>
            <w:tcW w:w="8460" w:type="dxa"/>
          </w:tcPr>
          <w:p w14:paraId="70BDF7F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uturewei</w:t>
            </w:r>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540"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540"/>
            <w:r>
              <w:rPr>
                <w:rFonts w:ascii="Times New Roman" w:eastAsia="SimSun"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more, Proposal 6-1 is overlapped with FeMIMO.  One example is that FeMIMO is working on beam management enhancements to improve latency and efficiency to support larger number of configured TCI states/beams, with which Proposal 6-1 is overlapped.  The group should not duplicate the work conducted in FeMIMO.</w:t>
            </w:r>
          </w:p>
        </w:tc>
      </w:tr>
      <w:tr w:rsidR="00A73FDD" w14:paraId="2A272260" w14:textId="77777777">
        <w:tc>
          <w:tcPr>
            <w:tcW w:w="1525" w:type="dxa"/>
          </w:tcPr>
          <w:p w14:paraId="7CE97494" w14:textId="33F08057" w:rsidR="00A73FDD"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N</w:t>
            </w:r>
            <w:r>
              <w:rPr>
                <w:rStyle w:val="normaltextrun"/>
                <w:rFonts w:eastAsia="SimSun"/>
                <w:szCs w:val="18"/>
              </w:rPr>
              <w:t>okia/NSB</w:t>
            </w:r>
          </w:p>
        </w:tc>
        <w:tc>
          <w:tcPr>
            <w:tcW w:w="8460" w:type="dxa"/>
          </w:tcPr>
          <w:p w14:paraId="6AF9F0A6" w14:textId="77777777" w:rsidR="005D0F81"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w:t>
            </w:r>
            <w:r w:rsidR="005D0F81">
              <w:rPr>
                <w:rStyle w:val="normaltextrun"/>
                <w:rFonts w:ascii="Arial" w:eastAsia="SimSun"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r w:rsidR="00A73FDD">
              <w:rPr>
                <w:rStyle w:val="normaltextrun"/>
                <w:rFonts w:ascii="Arial" w:eastAsia="SimSun" w:hAnsi="Arial" w:cs="Arial"/>
                <w:sz w:val="18"/>
                <w:szCs w:val="18"/>
              </w:rPr>
              <w:t xml:space="preserve"> </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Heading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76, “Discussion on the beam management for 52.6 to 71GHz,” ZTE, Sanechips</w:t>
      </w:r>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03, “Discussion on the beam management procedures for 52-71GHz band,” Huawei, HiSilicon</w:t>
      </w:r>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lastRenderedPageBreak/>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InterDigital,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On Beam Management for Supporting NR from 52.6 GHz to 71 GHz,” Convida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Beam based operation for new SCSs for NR from 52.6 to 71 GHz,” NTT DOCOMO, INC..</w:t>
      </w:r>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08" w:author="Author" w:date="2021-02-01T16:42:00Z" w:initials="A">
    <w:p w14:paraId="444D53F4" w14:textId="77777777" w:rsidR="0057441D" w:rsidRDefault="0057441D">
      <w:pPr>
        <w:pStyle w:val="CommentText"/>
      </w:pPr>
      <w:r>
        <w:t>BFD-RS</w:t>
      </w:r>
    </w:p>
  </w:comment>
  <w:comment w:id="509" w:author="Author" w:date="2021-02-01T16:53:00Z" w:initials="A">
    <w:p w14:paraId="7B435878" w14:textId="77777777" w:rsidR="0057441D" w:rsidRDefault="0057441D">
      <w:pPr>
        <w:pStyle w:val="CommentText"/>
      </w:pPr>
      <w:r>
        <w:t>BFD-RS based on explicit configuration</w:t>
      </w:r>
    </w:p>
  </w:comment>
  <w:comment w:id="510" w:author="Author" w:date="2021-02-01T16:42:00Z" w:initials="A">
    <w:p w14:paraId="07F1082F" w14:textId="77777777" w:rsidR="0057441D" w:rsidRDefault="0057441D">
      <w:pPr>
        <w:pStyle w:val="CommentText"/>
      </w:pPr>
      <w:r>
        <w:t xml:space="preserve">Configuration of NBI-RS </w:t>
      </w:r>
    </w:p>
  </w:comment>
  <w:comment w:id="511" w:author="Author" w:date="2021-02-01T16:44:00Z" w:initials="A">
    <w:p w14:paraId="22B141D0" w14:textId="77777777" w:rsidR="0057441D" w:rsidRDefault="0057441D">
      <w:pPr>
        <w:pStyle w:val="CommentText"/>
      </w:pPr>
      <w:r>
        <w:t>Implicit configuration of BFD-RS</w:t>
      </w:r>
    </w:p>
  </w:comment>
  <w:comment w:id="512" w:author="Author" w:date="2021-02-01T16:43:00Z" w:initials="A">
    <w:p w14:paraId="6FE866C0" w14:textId="77777777" w:rsidR="0057441D" w:rsidRDefault="0057441D">
      <w:pPr>
        <w:pStyle w:val="CommentText"/>
      </w:pPr>
      <w:r>
        <w:t>Failure detection thresholds for BFD</w:t>
      </w:r>
    </w:p>
  </w:comment>
  <w:comment w:id="513" w:author="Author" w:date="2021-02-01T16:46:00Z" w:initials="A">
    <w:p w14:paraId="49557821" w14:textId="77777777" w:rsidR="0057441D" w:rsidRDefault="0057441D">
      <w:pPr>
        <w:pStyle w:val="CommentText"/>
      </w:pPr>
      <w:r>
        <w:t>Failure detection procedure based on PDCCH hypothetical BLER</w:t>
      </w:r>
    </w:p>
  </w:comment>
  <w:comment w:id="514" w:author="Author" w:date="2021-02-01T16:47:00Z" w:initials="A">
    <w:p w14:paraId="1B16594E" w14:textId="77777777" w:rsidR="0057441D" w:rsidRDefault="0057441D">
      <w:pPr>
        <w:pStyle w:val="CommentText"/>
      </w:pPr>
      <w:r>
        <w:t>New beam selection based on NBI-RS</w:t>
      </w:r>
    </w:p>
  </w:comment>
  <w:comment w:id="515" w:author="Author" w:date="2021-02-01T16:47:00Z" w:initials="A">
    <w:p w14:paraId="39BF4B56" w14:textId="77777777" w:rsidR="0057441D" w:rsidRDefault="0057441D">
      <w:pPr>
        <w:pStyle w:val="CommentText"/>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975D97" w14:textId="77777777" w:rsidR="00396E18" w:rsidRDefault="00396E18" w:rsidP="005D0F81">
      <w:pPr>
        <w:spacing w:after="0" w:line="240" w:lineRule="auto"/>
      </w:pPr>
      <w:r>
        <w:separator/>
      </w:r>
    </w:p>
  </w:endnote>
  <w:endnote w:type="continuationSeparator" w:id="0">
    <w:p w14:paraId="4C2A6016" w14:textId="77777777" w:rsidR="00396E18" w:rsidRDefault="00396E18" w:rsidP="005D0F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F0F1D1" w14:textId="77777777" w:rsidR="00396E18" w:rsidRDefault="00396E18" w:rsidP="005D0F81">
      <w:pPr>
        <w:spacing w:after="0" w:line="240" w:lineRule="auto"/>
      </w:pPr>
      <w:r>
        <w:separator/>
      </w:r>
    </w:p>
  </w:footnote>
  <w:footnote w:type="continuationSeparator" w:id="0">
    <w:p w14:paraId="13949C22" w14:textId="77777777" w:rsidR="00396E18" w:rsidRDefault="00396E18" w:rsidP="005D0F8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removePersonalInformation/>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3352"/>
    <w:rsid w:val="00F5337B"/>
    <w:rsid w:val="00F54253"/>
    <w:rsid w:val="00F5450F"/>
    <w:rsid w:val="00F54D17"/>
    <w:rsid w:val="00F54F08"/>
    <w:rsid w:val="00F559FE"/>
    <w:rsid w:val="00F55BAF"/>
    <w:rsid w:val="00F55C20"/>
    <w:rsid w:val="00F55D60"/>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3A30"/>
    <w:rPr>
      <w:rFonts w:asciiTheme="minorHAnsi" w:eastAsiaTheme="minorEastAsia" w:hAnsiTheme="minorHAnsi" w:cstheme="minorBidi"/>
      <w:sz w:val="22"/>
      <w:szCs w:val="22"/>
      <w:lang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903A3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03A30"/>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813383">
      <w:bodyDiv w:val="1"/>
      <w:marLeft w:val="0"/>
      <w:marRight w:val="0"/>
      <w:marTop w:val="0"/>
      <w:marBottom w:val="0"/>
      <w:divBdr>
        <w:top w:val="none" w:sz="0" w:space="0" w:color="auto"/>
        <w:left w:val="none" w:sz="0" w:space="0" w:color="auto"/>
        <w:bottom w:val="none" w:sz="0" w:space="0" w:color="auto"/>
        <w:right w:val="none" w:sz="0" w:space="0" w:color="auto"/>
      </w:divBdr>
    </w:div>
    <w:div w:id="583220587">
      <w:bodyDiv w:val="1"/>
      <w:marLeft w:val="0"/>
      <w:marRight w:val="0"/>
      <w:marTop w:val="0"/>
      <w:marBottom w:val="0"/>
      <w:divBdr>
        <w:top w:val="none" w:sz="0" w:space="0" w:color="auto"/>
        <w:left w:val="none" w:sz="0" w:space="0" w:color="auto"/>
        <w:bottom w:val="none" w:sz="0" w:space="0" w:color="auto"/>
        <w:right w:val="none" w:sz="0" w:space="0" w:color="auto"/>
      </w:divBdr>
    </w:div>
    <w:div w:id="16597250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w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6.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4.xml><?xml version="1.0" encoding="utf-8"?>
<ds:datastoreItem xmlns:ds="http://schemas.openxmlformats.org/officeDocument/2006/customXml" ds:itemID="{675F6E90-212A-44E0-B99D-857A148CD66C}">
  <ds:schemaRefs>
    <ds:schemaRef ds:uri="http://schemas.openxmlformats.org/officeDocument/2006/bibliography"/>
  </ds:schemaRefs>
</ds:datastoreItem>
</file>

<file path=customXml/itemProps5.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3</Pages>
  <Words>20293</Words>
  <Characters>115672</Characters>
  <Application>Microsoft Office Word</Application>
  <DocSecurity>0</DocSecurity>
  <Lines>963</Lines>
  <Paragraphs>27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5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2T19:44:00Z</dcterms:created>
  <dcterms:modified xsi:type="dcterms:W3CDTF">2021-02-02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